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C04142B" w14:textId="3B017C4B" w:rsidR="00E96744" w:rsidRDefault="005034EF" w:rsidP="004C5675">
      <w:pPr>
        <w:pStyle w:val="1"/>
        <w:spacing w:before="326" w:after="326"/>
      </w:pPr>
      <w:r>
        <w:rPr>
          <w:rFonts w:hint="eastAsia"/>
        </w:rPr>
        <w:t>帧结构数据组成</w:t>
      </w:r>
    </w:p>
    <w:p w14:paraId="430A191F" w14:textId="40E4BC4E" w:rsidR="005034EF" w:rsidRPr="005034EF" w:rsidRDefault="005034EF" w:rsidP="005034EF">
      <w:pPr>
        <w:ind w:firstLine="480"/>
      </w:pPr>
      <w:r>
        <w:rPr>
          <w:rFonts w:hint="eastAsia"/>
        </w:rPr>
        <w:t>每一帧数据主要由一下部分组成，包括起始符，地址域，控制码，数据域长度，数据域，校验码以及结束符。由这些部分组成的数据才是完整的数据，其中任意环节出现问题，则本帧数据无效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5"/>
        <w:gridCol w:w="2243"/>
      </w:tblGrid>
      <w:tr w:rsidR="00A94DBF" w14:paraId="27B02744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7B9D4349" w14:textId="78FA9A68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帧起始符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5B2B5030" w14:textId="6FAFAD88" w:rsidR="00A94DBF" w:rsidRDefault="00433F2F" w:rsidP="00A94DBF">
            <w:pPr>
              <w:ind w:firstLineChars="0" w:firstLine="0"/>
            </w:pPr>
            <w:r>
              <w:t>68</w:t>
            </w:r>
          </w:p>
        </w:tc>
      </w:tr>
      <w:tr w:rsidR="00A94DBF" w14:paraId="05459223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0169A32C" w14:textId="18196C74" w:rsidR="00A94DBF" w:rsidRPr="00E96744" w:rsidRDefault="00A94DBF" w:rsidP="00A94DBF">
            <w:pPr>
              <w:ind w:firstLineChars="0" w:firstLine="0"/>
            </w:pPr>
            <w:r>
              <w:rPr>
                <w:rFonts w:hint="eastAsia"/>
              </w:rPr>
              <w:t>地址域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4CA58754" w14:textId="326BBA5B" w:rsidR="00A94DBF" w:rsidRDefault="00A94DBF" w:rsidP="00A94DBF">
            <w:pPr>
              <w:ind w:firstLineChars="0" w:firstLine="0"/>
            </w:pPr>
            <w:r>
              <w:rPr>
                <w:rFonts w:hint="eastAsia"/>
              </w:rPr>
              <w:t>A</w:t>
            </w:r>
            <w:r>
              <w:t>0</w:t>
            </w:r>
          </w:p>
        </w:tc>
      </w:tr>
      <w:tr w:rsidR="00A94DBF" w14:paraId="2558C36F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31B30FAE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帧起始符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3D6D4E11" w14:textId="5DEC2F54" w:rsidR="00A94DBF" w:rsidRPr="00E96744" w:rsidRDefault="00433F2F" w:rsidP="00A94DBF">
            <w:pPr>
              <w:ind w:firstLineChars="0" w:firstLine="0"/>
            </w:pPr>
            <w:r>
              <w:t>68</w:t>
            </w:r>
          </w:p>
        </w:tc>
      </w:tr>
      <w:tr w:rsidR="00A94DBF" w14:paraId="519B0BC0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594E4A52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控制码</w:t>
            </w:r>
          </w:p>
        </w:tc>
        <w:tc>
          <w:tcPr>
            <w:tcW w:w="2243" w:type="dxa"/>
            <w:vAlign w:val="center"/>
          </w:tcPr>
          <w:p w14:paraId="2B861331" w14:textId="77777777" w:rsidR="00A94DBF" w:rsidRPr="00E96744" w:rsidRDefault="00A94DBF" w:rsidP="00A94DBF">
            <w:pPr>
              <w:ind w:firstLineChars="0" w:firstLine="0"/>
            </w:pPr>
            <w:r w:rsidRPr="00E96744">
              <w:t>C</w:t>
            </w:r>
          </w:p>
        </w:tc>
      </w:tr>
      <w:tr w:rsidR="00A94DBF" w14:paraId="615AF3ED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441EB37E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数据域长度</w:t>
            </w:r>
          </w:p>
        </w:tc>
        <w:tc>
          <w:tcPr>
            <w:tcW w:w="2243" w:type="dxa"/>
            <w:vAlign w:val="center"/>
          </w:tcPr>
          <w:p w14:paraId="68D8D471" w14:textId="77777777" w:rsidR="00A94DBF" w:rsidRPr="00E96744" w:rsidRDefault="00A94DBF" w:rsidP="00A94DBF">
            <w:pPr>
              <w:ind w:firstLineChars="0" w:firstLine="0"/>
            </w:pPr>
            <w:r w:rsidRPr="00E96744">
              <w:t>L</w:t>
            </w:r>
          </w:p>
        </w:tc>
      </w:tr>
      <w:tr w:rsidR="00A94DBF" w14:paraId="734095D7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794CB51E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数据域</w:t>
            </w:r>
          </w:p>
        </w:tc>
        <w:tc>
          <w:tcPr>
            <w:tcW w:w="2243" w:type="dxa"/>
            <w:vAlign w:val="center"/>
          </w:tcPr>
          <w:p w14:paraId="0ECD40EE" w14:textId="77777777" w:rsidR="00A94DBF" w:rsidRPr="00E96744" w:rsidRDefault="00A94DBF" w:rsidP="00A94DBF">
            <w:pPr>
              <w:ind w:firstLineChars="0" w:firstLine="0"/>
            </w:pPr>
            <w:r w:rsidRPr="00E96744">
              <w:t>DATA</w:t>
            </w:r>
          </w:p>
        </w:tc>
      </w:tr>
      <w:tr w:rsidR="00A94DBF" w14:paraId="1A77BB22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0FC15FD4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校验码</w:t>
            </w:r>
          </w:p>
        </w:tc>
        <w:tc>
          <w:tcPr>
            <w:tcW w:w="2243" w:type="dxa"/>
            <w:vAlign w:val="center"/>
          </w:tcPr>
          <w:p w14:paraId="08861246" w14:textId="77777777" w:rsidR="00A94DBF" w:rsidRPr="00E96744" w:rsidRDefault="00A94DBF" w:rsidP="00A94DBF">
            <w:pPr>
              <w:ind w:firstLineChars="0" w:firstLine="0"/>
            </w:pPr>
            <w:r w:rsidRPr="00E96744">
              <w:t>CS</w:t>
            </w:r>
          </w:p>
        </w:tc>
      </w:tr>
      <w:tr w:rsidR="00A94DBF" w14:paraId="5BA612BD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7E52C790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结束符</w:t>
            </w:r>
          </w:p>
        </w:tc>
        <w:tc>
          <w:tcPr>
            <w:tcW w:w="2243" w:type="dxa"/>
            <w:vAlign w:val="center"/>
          </w:tcPr>
          <w:p w14:paraId="48BED2B4" w14:textId="2BE4755A" w:rsidR="00A94DBF" w:rsidRPr="00E96744" w:rsidRDefault="00A94DBF" w:rsidP="00A94DBF">
            <w:pPr>
              <w:ind w:firstLineChars="0" w:firstLine="0"/>
            </w:pPr>
            <w:r w:rsidRPr="00E96744">
              <w:t>16</w:t>
            </w:r>
          </w:p>
        </w:tc>
      </w:tr>
    </w:tbl>
    <w:p w14:paraId="1FD3BE9F" w14:textId="5E50295B" w:rsidR="006E403B" w:rsidRPr="004C5675" w:rsidRDefault="006E403B" w:rsidP="004C5675">
      <w:pPr>
        <w:pStyle w:val="2"/>
      </w:pPr>
      <w:r w:rsidRPr="004C5675">
        <w:rPr>
          <w:rFonts w:hint="eastAsia"/>
        </w:rPr>
        <w:t>帧起始符</w:t>
      </w:r>
    </w:p>
    <w:p w14:paraId="444F6D96" w14:textId="38C20A44" w:rsidR="006E403B" w:rsidRDefault="006E403B" w:rsidP="006E403B">
      <w:pPr>
        <w:ind w:firstLine="480"/>
      </w:pPr>
      <w:r>
        <w:rPr>
          <w:rFonts w:hint="eastAsia"/>
        </w:rPr>
        <w:t>表示每一帧数据的开始。</w:t>
      </w:r>
    </w:p>
    <w:p w14:paraId="07109851" w14:textId="7CE1F5B0" w:rsidR="006E403B" w:rsidRPr="004C5675" w:rsidRDefault="006E403B" w:rsidP="004C5675">
      <w:pPr>
        <w:pStyle w:val="2"/>
      </w:pPr>
      <w:r w:rsidRPr="004C5675">
        <w:t>地址域</w:t>
      </w:r>
    </w:p>
    <w:p w14:paraId="039B669D" w14:textId="4623D639" w:rsidR="006E403B" w:rsidRPr="006E403B" w:rsidRDefault="006E403B" w:rsidP="006E403B">
      <w:pPr>
        <w:ind w:firstLine="480"/>
      </w:pPr>
      <w:r>
        <w:rPr>
          <w:rFonts w:hint="eastAsia"/>
        </w:rPr>
        <w:t>地址域表示从机的地址，每个从机拥有唯一的地址，通过设置不同的地址与从机进行通讯，</w:t>
      </w:r>
    </w:p>
    <w:p w14:paraId="39633442" w14:textId="3FB5C19D" w:rsidR="00E96744" w:rsidRPr="004C5675" w:rsidRDefault="001B5215" w:rsidP="004C5675">
      <w:pPr>
        <w:pStyle w:val="2"/>
      </w:pPr>
      <w:r w:rsidRPr="004C5675">
        <w:rPr>
          <w:rFonts w:hint="eastAsia"/>
        </w:rPr>
        <w:t>控制码</w:t>
      </w:r>
      <w:r w:rsidRPr="004C5675">
        <w:rPr>
          <w:rFonts w:hint="eastAsia"/>
        </w:rPr>
        <w:t>C</w:t>
      </w:r>
      <w:r w:rsidRPr="004C5675">
        <w:rPr>
          <w:rFonts w:hint="eastAsia"/>
        </w:rPr>
        <w:t>：</w:t>
      </w:r>
    </w:p>
    <w:p w14:paraId="110593EC" w14:textId="7CBF251A" w:rsidR="001B5215" w:rsidRDefault="001B5215" w:rsidP="00E52605">
      <w:pPr>
        <w:ind w:firstLine="480"/>
      </w:pPr>
      <w:r>
        <w:rPr>
          <w:rFonts w:hint="eastAsia"/>
        </w:rPr>
        <w:t>控制码用来确定本帧数据的功能，</w:t>
      </w:r>
      <w:r>
        <w:rPr>
          <w:rFonts w:hint="eastAsia"/>
        </w:rPr>
        <w:t>D</w:t>
      </w:r>
      <w:r w:rsidR="001F6E45">
        <w:t>7</w:t>
      </w:r>
      <w:r>
        <w:rPr>
          <w:rFonts w:hint="eastAsia"/>
        </w:rPr>
        <w:t>表示数据传输方向</w:t>
      </w:r>
      <w:r w:rsidR="00271690">
        <w:rPr>
          <w:rFonts w:hint="eastAsia"/>
        </w:rPr>
        <w:t>；</w:t>
      </w:r>
      <w:r>
        <w:rPr>
          <w:rFonts w:hint="eastAsia"/>
        </w:rPr>
        <w:t>D</w:t>
      </w:r>
      <w:r w:rsidR="001F6E45">
        <w:t>6</w:t>
      </w:r>
      <w:r>
        <w:rPr>
          <w:rFonts w:hint="eastAsia"/>
        </w:rPr>
        <w:t>表示数据类型</w:t>
      </w:r>
      <w:r w:rsidR="00271690">
        <w:rPr>
          <w:rFonts w:hint="eastAsia"/>
        </w:rPr>
        <w:t>；若</w:t>
      </w:r>
      <w:r w:rsidR="00271690">
        <w:rPr>
          <w:rFonts w:hint="eastAsia"/>
        </w:rPr>
        <w:t>D</w:t>
      </w:r>
      <w:r w:rsidR="001F6E45">
        <w:t>6</w:t>
      </w:r>
      <w:r w:rsidR="00271690">
        <w:rPr>
          <w:rFonts w:hint="eastAsia"/>
        </w:rPr>
        <w:t>为应答类型，则</w:t>
      </w:r>
      <w:r w:rsidR="00271690">
        <w:rPr>
          <w:rFonts w:hint="eastAsia"/>
        </w:rPr>
        <w:t>D</w:t>
      </w:r>
      <w:r w:rsidR="001F6E45">
        <w:t>5</w:t>
      </w:r>
      <w:r w:rsidR="00271690">
        <w:rPr>
          <w:rFonts w:hint="eastAsia"/>
        </w:rPr>
        <w:t>有效</w:t>
      </w:r>
      <w:r w:rsidR="001F6E45">
        <w:rPr>
          <w:rFonts w:hint="eastAsia"/>
        </w:rPr>
        <w:t>，否则无效；</w:t>
      </w:r>
      <w:r w:rsidR="001F6E45">
        <w:t xml:space="preserve"> </w:t>
      </w:r>
    </w:p>
    <w:p w14:paraId="22A696EB" w14:textId="46FC2132" w:rsidR="001B5215" w:rsidRDefault="00D45BDA" w:rsidP="001B5215">
      <w:pPr>
        <w:ind w:firstLineChars="0" w:firstLine="0"/>
        <w:jc w:val="center"/>
      </w:pPr>
      <w:r>
        <w:object w:dxaOrig="10428" w:dyaOrig="6816" w14:anchorId="49CAA5B7">
          <v:shape id="_x0000_i1026" type="#_x0000_t75" style="width:4in;height:190.1pt" o:ole="">
            <v:imagedata r:id="rId8" o:title=""/>
          </v:shape>
          <o:OLEObject Type="Embed" ProgID="Visio.Drawing.15" ShapeID="_x0000_i1026" DrawAspect="Content" ObjectID="_1779194655" r:id="rId9"/>
        </w:object>
      </w:r>
    </w:p>
    <w:p w14:paraId="6BB8F59A" w14:textId="77777777" w:rsidR="00E96744" w:rsidRDefault="00E96744" w:rsidP="004110ED">
      <w:pPr>
        <w:ind w:firstLineChars="0" w:firstLine="0"/>
      </w:pPr>
    </w:p>
    <w:p w14:paraId="27A16EBD" w14:textId="3ED539AB" w:rsidR="00194B06" w:rsidRPr="004C5675" w:rsidRDefault="001B5215" w:rsidP="004C5675">
      <w:pPr>
        <w:pStyle w:val="2"/>
      </w:pPr>
      <w:r w:rsidRPr="004C5675">
        <w:rPr>
          <w:rFonts w:hint="eastAsia"/>
        </w:rPr>
        <w:t>数据域长度</w:t>
      </w:r>
      <w:r w:rsidRPr="004C5675">
        <w:rPr>
          <w:rFonts w:hint="eastAsia"/>
        </w:rPr>
        <w:t>L</w:t>
      </w:r>
      <w:r w:rsidRPr="004C5675">
        <w:rPr>
          <w:rFonts w:hint="eastAsia"/>
        </w:rPr>
        <w:t>：</w:t>
      </w:r>
    </w:p>
    <w:p w14:paraId="637D87FD" w14:textId="7CE03FC8" w:rsidR="001B5215" w:rsidRDefault="001B5215" w:rsidP="00E52605">
      <w:pPr>
        <w:ind w:firstLine="480"/>
      </w:pPr>
      <w:r>
        <w:rPr>
          <w:rFonts w:hint="eastAsia"/>
        </w:rPr>
        <w:t>表示本次传输数据的长度：</w:t>
      </w:r>
    </w:p>
    <w:p w14:paraId="0BDCE9DC" w14:textId="77777777" w:rsidR="001B5215" w:rsidRDefault="001B5215" w:rsidP="004110ED">
      <w:pPr>
        <w:ind w:firstLineChars="0" w:firstLine="0"/>
      </w:pPr>
    </w:p>
    <w:p w14:paraId="3B2A39AF" w14:textId="328168C1" w:rsidR="001B5215" w:rsidRPr="004C5675" w:rsidRDefault="001B5215" w:rsidP="004C5675">
      <w:pPr>
        <w:pStyle w:val="2"/>
      </w:pPr>
      <w:r w:rsidRPr="004C5675">
        <w:rPr>
          <w:rFonts w:hint="eastAsia"/>
        </w:rPr>
        <w:t>数据域</w:t>
      </w:r>
      <w:r w:rsidRPr="004C5675">
        <w:rPr>
          <w:rFonts w:hint="eastAsia"/>
        </w:rPr>
        <w:t>D</w:t>
      </w:r>
      <w:r w:rsidRPr="004C5675">
        <w:t>ATA</w:t>
      </w:r>
      <w:r w:rsidRPr="004C5675">
        <w:rPr>
          <w:rFonts w:hint="eastAsia"/>
        </w:rPr>
        <w:t>：</w:t>
      </w:r>
    </w:p>
    <w:p w14:paraId="299C8B42" w14:textId="7F38B0F0" w:rsidR="00271690" w:rsidRDefault="005B7069" w:rsidP="00E52605">
      <w:pPr>
        <w:ind w:firstLine="480"/>
      </w:pPr>
      <w:r>
        <w:rPr>
          <w:rFonts w:hint="eastAsia"/>
        </w:rPr>
        <w:t>数据域的长度与内容随控制码的变化而变化。数据由识别码和具体数值决定，各类数据的识别码由</w:t>
      </w:r>
      <w:r>
        <w:fldChar w:fldCharType="begin"/>
      </w:r>
      <w:r>
        <w:instrText xml:space="preserve"> REF _Ref111486947 \h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rPr>
          <w:noProof/>
        </w:rPr>
        <w:t>3</w:t>
      </w:r>
      <w:r>
        <w:noBreakHyphen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可见。</w:t>
      </w:r>
    </w:p>
    <w:p w14:paraId="6E90E8C9" w14:textId="77777777" w:rsidR="005034EF" w:rsidRPr="00194B06" w:rsidRDefault="005034EF" w:rsidP="00E52605">
      <w:pPr>
        <w:ind w:firstLine="480"/>
      </w:pPr>
    </w:p>
    <w:p w14:paraId="2F7BA3AC" w14:textId="1DCBC3B0" w:rsidR="001B5215" w:rsidRPr="004C5675" w:rsidRDefault="001B5215" w:rsidP="004C5675">
      <w:pPr>
        <w:pStyle w:val="2"/>
      </w:pPr>
      <w:r w:rsidRPr="004C5675">
        <w:rPr>
          <w:rFonts w:hint="eastAsia"/>
        </w:rPr>
        <w:t>校验位</w:t>
      </w:r>
      <w:r w:rsidRPr="004C5675">
        <w:rPr>
          <w:rFonts w:hint="eastAsia"/>
        </w:rPr>
        <w:t>C</w:t>
      </w:r>
      <w:r w:rsidRPr="004C5675">
        <w:t>S:</w:t>
      </w:r>
    </w:p>
    <w:p w14:paraId="22C94050" w14:textId="14125873" w:rsidR="00E52605" w:rsidRDefault="00E52605" w:rsidP="00E52605">
      <w:pPr>
        <w:ind w:firstLine="480"/>
      </w:pPr>
      <w:r w:rsidRPr="00E52605">
        <w:rPr>
          <w:rFonts w:hint="eastAsia"/>
        </w:rPr>
        <w:t>从第一个帧起始符开始到校验码之前的所有各字节的模</w:t>
      </w:r>
      <w:r w:rsidRPr="00E52605">
        <w:rPr>
          <w:rFonts w:hint="eastAsia"/>
        </w:rPr>
        <w:t xml:space="preserve"> </w:t>
      </w:r>
      <w:r w:rsidRPr="00E52605">
        <w:t>256</w:t>
      </w:r>
      <w:r w:rsidRPr="00E52605">
        <w:rPr>
          <w:rFonts w:hint="eastAsia"/>
        </w:rPr>
        <w:t xml:space="preserve"> </w:t>
      </w:r>
      <w:r w:rsidRPr="00E52605">
        <w:rPr>
          <w:rFonts w:hint="eastAsia"/>
        </w:rPr>
        <w:t>的和，即各字节二进制算术和，不计超过</w:t>
      </w:r>
      <w:r w:rsidRPr="00E52605">
        <w:rPr>
          <w:rFonts w:hint="eastAsia"/>
        </w:rPr>
        <w:t xml:space="preserve"> </w:t>
      </w:r>
      <w:r w:rsidRPr="00E52605">
        <w:t>256</w:t>
      </w:r>
      <w:r w:rsidRPr="00E52605">
        <w:rPr>
          <w:rFonts w:hint="eastAsia"/>
        </w:rPr>
        <w:t xml:space="preserve"> </w:t>
      </w:r>
      <w:r w:rsidRPr="00E52605">
        <w:rPr>
          <w:rFonts w:hint="eastAsia"/>
        </w:rPr>
        <w:t>的溢出值。</w:t>
      </w:r>
    </w:p>
    <w:p w14:paraId="1ED7F7F7" w14:textId="730B3375" w:rsidR="005034EF" w:rsidRPr="004C5675" w:rsidRDefault="005034EF" w:rsidP="004C5675">
      <w:pPr>
        <w:pStyle w:val="2"/>
      </w:pPr>
      <w:r w:rsidRPr="004C5675">
        <w:rPr>
          <w:rFonts w:hint="eastAsia"/>
        </w:rPr>
        <w:t xml:space="preserve"> </w:t>
      </w:r>
      <w:r w:rsidRPr="004C5675">
        <w:rPr>
          <w:rFonts w:hint="eastAsia"/>
        </w:rPr>
        <w:t>结束符</w:t>
      </w:r>
    </w:p>
    <w:p w14:paraId="0FC207C4" w14:textId="19615375" w:rsidR="005034EF" w:rsidRPr="005034EF" w:rsidRDefault="005034EF" w:rsidP="005034EF">
      <w:pPr>
        <w:ind w:firstLine="480"/>
      </w:pPr>
      <w:r>
        <w:rPr>
          <w:rFonts w:hint="eastAsia"/>
        </w:rPr>
        <w:t>表示一帧数据的结束。</w:t>
      </w:r>
    </w:p>
    <w:p w14:paraId="773E7701" w14:textId="66316F95" w:rsidR="005034EF" w:rsidRDefault="005034EF" w:rsidP="00E52605">
      <w:pPr>
        <w:ind w:firstLine="480"/>
      </w:pPr>
    </w:p>
    <w:p w14:paraId="11929F8B" w14:textId="201CF240" w:rsidR="004C5675" w:rsidRDefault="004C5675" w:rsidP="004C5675">
      <w:pPr>
        <w:pStyle w:val="1"/>
        <w:spacing w:before="326" w:after="326"/>
      </w:pPr>
      <w:r>
        <w:rPr>
          <w:rFonts w:hint="eastAsia"/>
        </w:rPr>
        <w:t>应用层</w:t>
      </w:r>
    </w:p>
    <w:p w14:paraId="11864297" w14:textId="1A7C9389" w:rsidR="004C5675" w:rsidRDefault="004C5675" w:rsidP="004C5675">
      <w:pPr>
        <w:pStyle w:val="2"/>
      </w:pPr>
      <w:r w:rsidRPr="004C5675">
        <w:rPr>
          <w:rFonts w:hint="eastAsia"/>
        </w:rPr>
        <w:t>读数据</w:t>
      </w:r>
    </w:p>
    <w:p w14:paraId="3834B4C1" w14:textId="310CD37D" w:rsidR="004C5675" w:rsidRDefault="004C5675" w:rsidP="004C5675">
      <w:pPr>
        <w:pStyle w:val="3"/>
        <w:spacing w:before="163" w:after="163"/>
      </w:pPr>
      <w:r>
        <w:rPr>
          <w:rFonts w:hint="eastAsia"/>
        </w:rPr>
        <w:t>主站请求帧</w:t>
      </w:r>
    </w:p>
    <w:p w14:paraId="541A1EBA" w14:textId="2B217982" w:rsidR="004C5675" w:rsidRDefault="004C5675" w:rsidP="004C5675">
      <w:pPr>
        <w:ind w:firstLine="480"/>
      </w:pPr>
      <w:r>
        <w:rPr>
          <w:rFonts w:hint="eastAsia"/>
        </w:rPr>
        <w:t>功能：</w:t>
      </w:r>
      <w:r w:rsidR="00B25F76">
        <w:rPr>
          <w:rFonts w:hint="eastAsia"/>
        </w:rPr>
        <w:t>主站</w:t>
      </w:r>
      <w:r>
        <w:rPr>
          <w:rFonts w:hint="eastAsia"/>
        </w:rPr>
        <w:t>请求读数据</w:t>
      </w:r>
    </w:p>
    <w:p w14:paraId="328EBAF4" w14:textId="23BDC3DD" w:rsidR="004C5675" w:rsidRDefault="004C5675" w:rsidP="004C5675">
      <w:pPr>
        <w:ind w:firstLine="480"/>
      </w:pPr>
      <w:r>
        <w:rPr>
          <w:rFonts w:hint="eastAsia"/>
        </w:rPr>
        <w:t>控制码：</w:t>
      </w:r>
      <w:r>
        <w:t>C=</w:t>
      </w:r>
      <w:r w:rsidR="00295B39">
        <w:t>11</w:t>
      </w:r>
      <w:r>
        <w:t>H</w:t>
      </w:r>
    </w:p>
    <w:p w14:paraId="06CC88F3" w14:textId="20D8C1CE" w:rsidR="004C5675" w:rsidRPr="004C5675" w:rsidRDefault="004C5675" w:rsidP="004C5675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</w:p>
    <w:p w14:paraId="728B5097" w14:textId="7E32D48D" w:rsidR="004C5675" w:rsidRDefault="004C5675" w:rsidP="004C5675">
      <w:pPr>
        <w:ind w:firstLine="480"/>
      </w:pPr>
      <w:r>
        <w:rPr>
          <w:rFonts w:hint="eastAsia"/>
        </w:rPr>
        <w:t>帧格式：</w:t>
      </w:r>
    </w:p>
    <w:bookmarkStart w:id="0" w:name="_MON_1722244456"/>
    <w:bookmarkEnd w:id="0"/>
    <w:p w14:paraId="7F111CCE" w14:textId="59799A81" w:rsidR="004C5675" w:rsidRPr="004C5675" w:rsidRDefault="00CB48BD" w:rsidP="00B82E10">
      <w:pPr>
        <w:ind w:firstLine="480"/>
      </w:pPr>
      <w:r>
        <w:object w:dxaOrig="10572" w:dyaOrig="1464" w14:anchorId="105C7F11">
          <v:shape id="_x0000_i1027" type="#_x0000_t75" style="width:540.3pt;height:87.55pt" o:ole="">
            <v:imagedata r:id="rId10" o:title=""/>
          </v:shape>
          <o:OLEObject Type="Embed" ProgID="Visio.Drawing.15" ShapeID="_x0000_i1027" DrawAspect="Content" ObjectID="_1779194656" r:id="rId11"/>
        </w:object>
      </w:r>
    </w:p>
    <w:p w14:paraId="4D54E7A9" w14:textId="77777777" w:rsidR="002B0158" w:rsidRPr="00E52605" w:rsidRDefault="002B0158" w:rsidP="00E52605">
      <w:pPr>
        <w:ind w:firstLine="480"/>
      </w:pPr>
    </w:p>
    <w:p w14:paraId="4BF012BF" w14:textId="20D0AF6C" w:rsidR="001B5215" w:rsidRDefault="00B82E10" w:rsidP="00B82E10">
      <w:pPr>
        <w:pStyle w:val="3"/>
        <w:spacing w:before="163" w:after="163"/>
      </w:pPr>
      <w:r>
        <w:rPr>
          <w:rFonts w:hint="eastAsia"/>
        </w:rPr>
        <w:lastRenderedPageBreak/>
        <w:t>从站正常响应帧</w:t>
      </w:r>
    </w:p>
    <w:p w14:paraId="5D73D80B" w14:textId="7498A6F6" w:rsidR="00B82E10" w:rsidRDefault="00B82E10" w:rsidP="00B82E10">
      <w:pPr>
        <w:ind w:firstLine="480"/>
      </w:pPr>
      <w:r>
        <w:rPr>
          <w:rFonts w:hint="eastAsia"/>
        </w:rPr>
        <w:t>功能：从站应答</w:t>
      </w:r>
    </w:p>
    <w:p w14:paraId="40340938" w14:textId="190E74FC" w:rsidR="00B82E10" w:rsidRDefault="00B82E10" w:rsidP="00B82E10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D</w:t>
      </w:r>
      <w:r w:rsidR="00295B39">
        <w:t>1</w:t>
      </w:r>
      <w:r>
        <w:t>H</w:t>
      </w:r>
      <w:r w:rsidR="003B70C9">
        <w:t xml:space="preserve"> </w:t>
      </w:r>
    </w:p>
    <w:p w14:paraId="2752806A" w14:textId="2459E006" w:rsidR="00B82E10" w:rsidRPr="008C355C" w:rsidRDefault="00B82E10" w:rsidP="008C355C">
      <w:pPr>
        <w:ind w:firstLine="480"/>
      </w:pPr>
      <w:r>
        <w:rPr>
          <w:rFonts w:hint="eastAsia"/>
        </w:rPr>
        <w:t>数据长度：</w:t>
      </w:r>
      <w:r w:rsidR="008C355C">
        <w:rPr>
          <w:rFonts w:hint="eastAsia"/>
        </w:rPr>
        <w:t>L</w:t>
      </w:r>
      <w:r w:rsidR="008C355C">
        <w:t xml:space="preserve">=04H </w:t>
      </w:r>
      <w:r w:rsidR="008C355C">
        <w:rPr>
          <w:rFonts w:hint="eastAsia"/>
        </w:rPr>
        <w:t>(</w:t>
      </w:r>
      <w:r w:rsidR="008C355C">
        <w:rPr>
          <w:rFonts w:hint="eastAsia"/>
        </w:rPr>
        <w:t>数据识别码</w:t>
      </w:r>
      <w:r w:rsidR="008C355C">
        <w:t xml:space="preserve">)+ </w:t>
      </w:r>
      <w:r w:rsidR="008C355C">
        <w:rPr>
          <w:rFonts w:hint="eastAsia"/>
        </w:rPr>
        <w:t>m</w:t>
      </w:r>
      <w:r w:rsidR="008C355C">
        <w:t>(</w:t>
      </w:r>
      <w:r w:rsidR="008C355C">
        <w:rPr>
          <w:rFonts w:hint="eastAsia"/>
        </w:rPr>
        <w:t>数据长度</w:t>
      </w:r>
      <w:r w:rsidR="008C355C">
        <w:t xml:space="preserve">) </w:t>
      </w:r>
    </w:p>
    <w:p w14:paraId="23151889" w14:textId="321311AA" w:rsidR="00B82E10" w:rsidRDefault="00B82E10" w:rsidP="00B82E10">
      <w:pPr>
        <w:ind w:firstLine="480"/>
      </w:pPr>
      <w:r>
        <w:rPr>
          <w:rFonts w:hint="eastAsia"/>
        </w:rPr>
        <w:t>帧格式：</w:t>
      </w:r>
    </w:p>
    <w:bookmarkStart w:id="1" w:name="_MON_1722244490"/>
    <w:bookmarkEnd w:id="1"/>
    <w:p w14:paraId="2099683F" w14:textId="1B22A6E5" w:rsidR="00B82E10" w:rsidRDefault="00CB48BD" w:rsidP="00B82E10">
      <w:pPr>
        <w:ind w:firstLine="480"/>
      </w:pPr>
      <w:r>
        <w:object w:dxaOrig="10572" w:dyaOrig="1487" w14:anchorId="41B560E0">
          <v:shape id="_x0000_i1028" type="#_x0000_t75" style="width:485.55pt;height:65.1pt" o:ole="">
            <v:imagedata r:id="rId12" o:title=""/>
          </v:shape>
          <o:OLEObject Type="Embed" ProgID="Visio.Drawing.15" ShapeID="_x0000_i1028" DrawAspect="Content" ObjectID="_1779194657" r:id="rId13"/>
        </w:object>
      </w:r>
    </w:p>
    <w:p w14:paraId="2339BD7B" w14:textId="24592316" w:rsidR="00B82E10" w:rsidRDefault="00B82E10" w:rsidP="00B82E10">
      <w:pPr>
        <w:ind w:firstLine="480"/>
      </w:pPr>
    </w:p>
    <w:p w14:paraId="0AA3BC8A" w14:textId="147339FE" w:rsidR="00B82E10" w:rsidRDefault="00B82E10" w:rsidP="00B82E10">
      <w:pPr>
        <w:pStyle w:val="3"/>
        <w:spacing w:before="163" w:after="163"/>
      </w:pPr>
      <w:r>
        <w:rPr>
          <w:rFonts w:hint="eastAsia"/>
        </w:rPr>
        <w:t>从站异常应答</w:t>
      </w:r>
    </w:p>
    <w:p w14:paraId="1E1A0F5F" w14:textId="1DD0D4C4" w:rsidR="00B82E10" w:rsidRDefault="00B82E10" w:rsidP="00B82E10">
      <w:pPr>
        <w:ind w:firstLine="480"/>
      </w:pPr>
      <w:r>
        <w:rPr>
          <w:rFonts w:hint="eastAsia"/>
        </w:rPr>
        <w:t>功能：从站异常应答</w:t>
      </w:r>
    </w:p>
    <w:p w14:paraId="68CC61F0" w14:textId="5E5A833B" w:rsidR="00B82E10" w:rsidRDefault="00B82E10" w:rsidP="00B82E10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F</w:t>
      </w:r>
      <w:r w:rsidR="00295B39">
        <w:t>1</w:t>
      </w:r>
      <w:r>
        <w:t xml:space="preserve">H </w:t>
      </w:r>
    </w:p>
    <w:p w14:paraId="03D61766" w14:textId="26F3FED4" w:rsidR="00B82E10" w:rsidRPr="004C5675" w:rsidRDefault="00B82E10" w:rsidP="00B82E10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</w:t>
      </w:r>
      <w:r w:rsidR="008C355C">
        <w:t xml:space="preserve"> </w:t>
      </w:r>
    </w:p>
    <w:p w14:paraId="474C440D" w14:textId="72569905" w:rsidR="00B82E10" w:rsidRDefault="00B82E10" w:rsidP="00B82E10">
      <w:pPr>
        <w:ind w:firstLine="480"/>
        <w:jc w:val="left"/>
      </w:pPr>
      <w:r>
        <w:rPr>
          <w:rFonts w:hint="eastAsia"/>
        </w:rPr>
        <w:t>帧格式：</w:t>
      </w:r>
      <w:bookmarkStart w:id="2" w:name="_MON_1722244519"/>
      <w:bookmarkEnd w:id="2"/>
      <w:r w:rsidR="00A75F3C">
        <w:object w:dxaOrig="10572" w:dyaOrig="1668" w14:anchorId="57EA290E">
          <v:shape id="_x0000_i1029" type="#_x0000_t75" style="width:527.05pt;height:84.1pt" o:ole="">
            <v:imagedata r:id="rId14" o:title=""/>
          </v:shape>
          <o:OLEObject Type="Embed" ProgID="Visio.Drawing.15" ShapeID="_x0000_i1029" DrawAspect="Content" ObjectID="_1779194658" r:id="rId15"/>
        </w:object>
      </w:r>
    </w:p>
    <w:p w14:paraId="42ECD5AD" w14:textId="1C726204" w:rsidR="00B25F76" w:rsidRDefault="00B25F76" w:rsidP="00B25F76">
      <w:pPr>
        <w:pStyle w:val="3"/>
        <w:spacing w:before="163" w:after="163"/>
      </w:pPr>
      <w:r>
        <w:rPr>
          <w:rFonts w:hint="eastAsia"/>
        </w:rPr>
        <w:t>从站请求帧</w:t>
      </w:r>
    </w:p>
    <w:p w14:paraId="6B26F2FD" w14:textId="3E3F433B" w:rsidR="00B25F76" w:rsidRDefault="00B25F76" w:rsidP="00B25F76">
      <w:pPr>
        <w:ind w:firstLine="480"/>
      </w:pPr>
      <w:r>
        <w:rPr>
          <w:rFonts w:hint="eastAsia"/>
        </w:rPr>
        <w:t>功能：从站请求读数据</w:t>
      </w:r>
    </w:p>
    <w:p w14:paraId="541ADF5F" w14:textId="666932F0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9</w:t>
      </w:r>
      <w:r>
        <w:t>1H</w:t>
      </w:r>
    </w:p>
    <w:p w14:paraId="25F8268A" w14:textId="77777777" w:rsidR="00B25F76" w:rsidRPr="004C5675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</w:p>
    <w:p w14:paraId="3BEB4C9B" w14:textId="1A9EA272" w:rsidR="00B25F76" w:rsidRDefault="00B25F76" w:rsidP="00B25F76">
      <w:pPr>
        <w:ind w:firstLine="480"/>
      </w:pPr>
      <w:r>
        <w:rPr>
          <w:rFonts w:hint="eastAsia"/>
        </w:rPr>
        <w:t>帧格式：</w:t>
      </w:r>
    </w:p>
    <w:bookmarkStart w:id="3" w:name="_MON_1722083140"/>
    <w:bookmarkEnd w:id="3"/>
    <w:p w14:paraId="52CAB94B" w14:textId="5B82342A" w:rsidR="00B25F76" w:rsidRDefault="00CB48BD" w:rsidP="00B25F76">
      <w:pPr>
        <w:ind w:firstLine="480"/>
      </w:pPr>
      <w:r>
        <w:object w:dxaOrig="10572" w:dyaOrig="1464" w14:anchorId="46334FD5">
          <v:shape id="_x0000_i1030" type="#_x0000_t75" style="width:540.3pt;height:84.1pt" o:ole="">
            <v:imagedata r:id="rId16" o:title=""/>
          </v:shape>
          <o:OLEObject Type="Embed" ProgID="Visio.Drawing.15" ShapeID="_x0000_i1030" DrawAspect="Content" ObjectID="_1779194659" r:id="rId17"/>
        </w:object>
      </w:r>
    </w:p>
    <w:p w14:paraId="506872CF" w14:textId="4B8E4E37" w:rsidR="00B25F76" w:rsidRDefault="00B25F76" w:rsidP="00B25F76">
      <w:pPr>
        <w:pStyle w:val="3"/>
        <w:spacing w:before="163" w:after="163"/>
      </w:pPr>
      <w:r>
        <w:rPr>
          <w:rFonts w:hint="eastAsia"/>
        </w:rPr>
        <w:t>主站正常响应帧</w:t>
      </w:r>
    </w:p>
    <w:p w14:paraId="520959D2" w14:textId="4E43F2A8" w:rsidR="00B25F76" w:rsidRDefault="00B25F76" w:rsidP="00B25F76">
      <w:pPr>
        <w:ind w:firstLine="480"/>
      </w:pPr>
      <w:r>
        <w:rPr>
          <w:rFonts w:hint="eastAsia"/>
        </w:rPr>
        <w:t>功能：主站应答</w:t>
      </w:r>
    </w:p>
    <w:p w14:paraId="4BC7B956" w14:textId="07C15866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51</w:t>
      </w:r>
      <w:r>
        <w:t xml:space="preserve">H </w:t>
      </w:r>
    </w:p>
    <w:p w14:paraId="481DEF3C" w14:textId="77777777" w:rsidR="00B25F76" w:rsidRPr="008C355C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3F6FA637" w14:textId="77777777" w:rsidR="00B25F76" w:rsidRDefault="00B25F76" w:rsidP="00B25F76">
      <w:pPr>
        <w:ind w:firstLine="480"/>
      </w:pPr>
      <w:r>
        <w:rPr>
          <w:rFonts w:hint="eastAsia"/>
        </w:rPr>
        <w:t>帧格式：</w:t>
      </w:r>
    </w:p>
    <w:p w14:paraId="39486885" w14:textId="7B2F4442" w:rsidR="00B25F76" w:rsidRDefault="00AB2C9A" w:rsidP="00B25F76">
      <w:pPr>
        <w:ind w:firstLine="480"/>
      </w:pPr>
      <w:r>
        <w:object w:dxaOrig="12468" w:dyaOrig="1512" w14:anchorId="1E2354A7">
          <v:shape id="_x0000_i1031" type="#_x0000_t75" style="width:444.65pt;height:53pt" o:ole="">
            <v:imagedata r:id="rId18" o:title=""/>
          </v:shape>
          <o:OLEObject Type="Embed" ProgID="Visio.Drawing.15" ShapeID="_x0000_i1031" DrawAspect="Content" ObjectID="_1779194660" r:id="rId19"/>
        </w:object>
      </w:r>
    </w:p>
    <w:p w14:paraId="29DE764F" w14:textId="77777777" w:rsidR="00B25F76" w:rsidRDefault="00B25F76" w:rsidP="00B25F76">
      <w:pPr>
        <w:ind w:firstLine="480"/>
      </w:pPr>
    </w:p>
    <w:p w14:paraId="566D6CD2" w14:textId="466CDDA0" w:rsidR="00B25F76" w:rsidRDefault="00B25F76" w:rsidP="00B25F76">
      <w:pPr>
        <w:pStyle w:val="3"/>
        <w:spacing w:before="163" w:after="163"/>
      </w:pPr>
      <w:r>
        <w:rPr>
          <w:rFonts w:hint="eastAsia"/>
        </w:rPr>
        <w:t>主站异常应答</w:t>
      </w:r>
    </w:p>
    <w:p w14:paraId="3EF49000" w14:textId="3CD4786B" w:rsidR="00B25F76" w:rsidRDefault="00B25F76" w:rsidP="00B25F76">
      <w:pPr>
        <w:ind w:firstLine="480"/>
      </w:pPr>
      <w:r>
        <w:rPr>
          <w:rFonts w:hint="eastAsia"/>
        </w:rPr>
        <w:t>功能：主站异常应答</w:t>
      </w:r>
    </w:p>
    <w:p w14:paraId="4745366D" w14:textId="30D01754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71</w:t>
      </w:r>
      <w:r>
        <w:t xml:space="preserve">H </w:t>
      </w:r>
    </w:p>
    <w:p w14:paraId="4545D90D" w14:textId="77777777" w:rsidR="00B25F76" w:rsidRPr="004C5675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1 </w:t>
      </w:r>
    </w:p>
    <w:p w14:paraId="23A49F51" w14:textId="53E8763E" w:rsidR="00B25F76" w:rsidRDefault="00B25F76" w:rsidP="00DB42E3">
      <w:pPr>
        <w:ind w:leftChars="200" w:left="480" w:firstLineChars="0" w:firstLine="0"/>
        <w:jc w:val="left"/>
      </w:pPr>
      <w:r>
        <w:rPr>
          <w:rFonts w:hint="eastAsia"/>
        </w:rPr>
        <w:t>帧格式：</w:t>
      </w:r>
      <w:bookmarkStart w:id="4" w:name="_MON_1722083265"/>
      <w:bookmarkEnd w:id="4"/>
      <w:r w:rsidR="00A75F3C">
        <w:object w:dxaOrig="10572" w:dyaOrig="1668" w14:anchorId="74EA0255">
          <v:shape id="_x0000_i1032" type="#_x0000_t75" style="width:527.05pt;height:84.1pt" o:ole="">
            <v:imagedata r:id="rId20" o:title=""/>
          </v:shape>
          <o:OLEObject Type="Embed" ProgID="Visio.Drawing.15" ShapeID="_x0000_i1032" DrawAspect="Content" ObjectID="_1779194661" r:id="rId21"/>
        </w:object>
      </w:r>
    </w:p>
    <w:p w14:paraId="1C02F3AB" w14:textId="77777777" w:rsidR="00B25F76" w:rsidRPr="00B25F76" w:rsidRDefault="00B25F76" w:rsidP="00B25F76">
      <w:pPr>
        <w:ind w:firstLine="480"/>
      </w:pPr>
    </w:p>
    <w:p w14:paraId="00E694BC" w14:textId="1BB47D28" w:rsidR="00B82E10" w:rsidRDefault="008C355C" w:rsidP="008C355C">
      <w:pPr>
        <w:pStyle w:val="2"/>
      </w:pPr>
      <w:r>
        <w:rPr>
          <w:rFonts w:hint="eastAsia"/>
        </w:rPr>
        <w:t>写</w:t>
      </w:r>
      <w:r>
        <w:rPr>
          <w:rFonts w:hint="eastAsia"/>
        </w:rPr>
        <w:t>/</w:t>
      </w:r>
      <w:r>
        <w:rPr>
          <w:rFonts w:hint="eastAsia"/>
        </w:rPr>
        <w:t>修改数据</w:t>
      </w:r>
    </w:p>
    <w:p w14:paraId="080F6998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t>主站请求帧</w:t>
      </w:r>
    </w:p>
    <w:p w14:paraId="52529A60" w14:textId="7C35C095" w:rsidR="008C355C" w:rsidRDefault="008C355C" w:rsidP="008C355C">
      <w:pPr>
        <w:ind w:firstLine="480"/>
      </w:pPr>
      <w:r>
        <w:rPr>
          <w:rFonts w:hint="eastAsia"/>
        </w:rPr>
        <w:t>功能：</w:t>
      </w:r>
      <w:r w:rsidR="00B25F76">
        <w:rPr>
          <w:rFonts w:hint="eastAsia"/>
        </w:rPr>
        <w:t>主站</w:t>
      </w:r>
      <w:r>
        <w:rPr>
          <w:rFonts w:hint="eastAsia"/>
        </w:rPr>
        <w:t>请求写</w:t>
      </w:r>
      <w:r>
        <w:rPr>
          <w:rFonts w:hint="eastAsia"/>
        </w:rPr>
        <w:t>/</w:t>
      </w:r>
      <w:r>
        <w:rPr>
          <w:rFonts w:hint="eastAsia"/>
        </w:rPr>
        <w:t>修改数据</w:t>
      </w:r>
    </w:p>
    <w:p w14:paraId="45F92A85" w14:textId="390AED90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DB42E3">
        <w:t>14</w:t>
      </w:r>
      <w:r>
        <w:t xml:space="preserve">H </w:t>
      </w:r>
    </w:p>
    <w:p w14:paraId="02E0FB66" w14:textId="193AB3F2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0C192BAF" w14:textId="77777777" w:rsidR="008C355C" w:rsidRDefault="008C355C" w:rsidP="008C355C">
      <w:pPr>
        <w:ind w:firstLine="480"/>
      </w:pPr>
      <w:r>
        <w:rPr>
          <w:rFonts w:hint="eastAsia"/>
        </w:rPr>
        <w:t>帧格式：</w:t>
      </w:r>
    </w:p>
    <w:p w14:paraId="69C00D6E" w14:textId="7E0264F1" w:rsidR="008C355C" w:rsidRPr="00E52605" w:rsidRDefault="00C4574A" w:rsidP="00C4574A">
      <w:pPr>
        <w:ind w:firstLine="480"/>
      </w:pPr>
      <w:r>
        <w:object w:dxaOrig="12468" w:dyaOrig="1548" w14:anchorId="13735253">
          <v:shape id="_x0000_i1033" type="#_x0000_t75" style="width:444.65pt;height:55.3pt" o:ole="">
            <v:imagedata r:id="rId22" o:title=""/>
          </v:shape>
          <o:OLEObject Type="Embed" ProgID="Visio.Drawing.15" ShapeID="_x0000_i1033" DrawAspect="Content" ObjectID="_1779194662" r:id="rId23"/>
        </w:object>
      </w:r>
    </w:p>
    <w:p w14:paraId="07D011F3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t>从站正常响应帧</w:t>
      </w:r>
    </w:p>
    <w:p w14:paraId="544D5AB6" w14:textId="77777777" w:rsidR="008C355C" w:rsidRDefault="008C355C" w:rsidP="008C355C">
      <w:pPr>
        <w:ind w:firstLine="480"/>
      </w:pPr>
      <w:r>
        <w:rPr>
          <w:rFonts w:hint="eastAsia"/>
        </w:rPr>
        <w:t>功能：从站应答</w:t>
      </w:r>
    </w:p>
    <w:p w14:paraId="369DE43D" w14:textId="5386BF92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D</w:t>
      </w:r>
      <w:r w:rsidR="00DB42E3">
        <w:t>4</w:t>
      </w:r>
      <w:r>
        <w:t xml:space="preserve">H </w:t>
      </w:r>
    </w:p>
    <w:p w14:paraId="6249D61E" w14:textId="343E6FFC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</w:t>
      </w:r>
      <w:r w:rsidR="00CA5EF5">
        <w:t>0H</w:t>
      </w:r>
    </w:p>
    <w:p w14:paraId="45A8348F" w14:textId="77777777" w:rsidR="008C355C" w:rsidRDefault="008C355C" w:rsidP="008C355C">
      <w:pPr>
        <w:ind w:firstLine="480"/>
      </w:pPr>
      <w:r>
        <w:rPr>
          <w:rFonts w:hint="eastAsia"/>
        </w:rPr>
        <w:t>帧格式：</w:t>
      </w:r>
    </w:p>
    <w:bookmarkStart w:id="5" w:name="_MON_1722244657"/>
    <w:bookmarkEnd w:id="5"/>
    <w:p w14:paraId="60F52EDC" w14:textId="0CC6930A" w:rsidR="008C355C" w:rsidRDefault="00A75F3C" w:rsidP="008C355C">
      <w:pPr>
        <w:ind w:firstLine="480"/>
      </w:pPr>
      <w:r>
        <w:object w:dxaOrig="6240" w:dyaOrig="1153" w14:anchorId="2803CD04">
          <v:shape id="_x0000_i1034" type="#_x0000_t75" style="width:312.75pt;height:59.9pt" o:ole="">
            <v:imagedata r:id="rId24" o:title=""/>
          </v:shape>
          <o:OLEObject Type="Embed" ProgID="Visio.Drawing.15" ShapeID="_x0000_i1034" DrawAspect="Content" ObjectID="_1779194663" r:id="rId25"/>
        </w:object>
      </w:r>
    </w:p>
    <w:p w14:paraId="391390C1" w14:textId="77777777" w:rsidR="008C355C" w:rsidRDefault="008C355C" w:rsidP="008C355C">
      <w:pPr>
        <w:ind w:firstLine="480"/>
      </w:pPr>
    </w:p>
    <w:p w14:paraId="3EA505FE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lastRenderedPageBreak/>
        <w:t>从站异常应答</w:t>
      </w:r>
    </w:p>
    <w:p w14:paraId="5BE3BEDC" w14:textId="77777777" w:rsidR="008C355C" w:rsidRDefault="008C355C" w:rsidP="008C355C">
      <w:pPr>
        <w:ind w:firstLine="480"/>
      </w:pPr>
      <w:r>
        <w:rPr>
          <w:rFonts w:hint="eastAsia"/>
        </w:rPr>
        <w:t>功能：从站异常应答</w:t>
      </w:r>
    </w:p>
    <w:p w14:paraId="4B1DD2BE" w14:textId="318A17A4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F</w:t>
      </w:r>
      <w:r w:rsidR="00DB42E3">
        <w:t>4</w:t>
      </w:r>
      <w:r>
        <w:t xml:space="preserve">H </w:t>
      </w:r>
    </w:p>
    <w:p w14:paraId="522A8E2D" w14:textId="24DBD760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</w:t>
      </w:r>
      <w:r w:rsidR="00CA5EF5">
        <w:t>H</w:t>
      </w:r>
    </w:p>
    <w:p w14:paraId="253307BD" w14:textId="77777777" w:rsidR="00CA5EF5" w:rsidRDefault="008C355C" w:rsidP="008C355C">
      <w:pPr>
        <w:ind w:firstLine="480"/>
      </w:pPr>
      <w:r>
        <w:rPr>
          <w:rFonts w:hint="eastAsia"/>
        </w:rPr>
        <w:t>帧格式：</w:t>
      </w:r>
    </w:p>
    <w:bookmarkStart w:id="6" w:name="_MON_1722244674"/>
    <w:bookmarkEnd w:id="6"/>
    <w:p w14:paraId="0988EC8B" w14:textId="072A11C9" w:rsidR="00CA5EF5" w:rsidRDefault="00A75F3C" w:rsidP="008C355C">
      <w:pPr>
        <w:ind w:firstLine="480"/>
      </w:pPr>
      <w:r>
        <w:object w:dxaOrig="10572" w:dyaOrig="1668" w14:anchorId="3133BEE3">
          <v:shape id="_x0000_i1035" type="#_x0000_t75" style="width:527.05pt;height:84.1pt" o:ole="">
            <v:imagedata r:id="rId26" o:title=""/>
          </v:shape>
          <o:OLEObject Type="Embed" ProgID="Visio.Drawing.15" ShapeID="_x0000_i1035" DrawAspect="Content" ObjectID="_1779194664" r:id="rId27"/>
        </w:object>
      </w:r>
    </w:p>
    <w:p w14:paraId="0FB7132C" w14:textId="23971AE9" w:rsidR="00E01A94" w:rsidRDefault="00CA5EF5" w:rsidP="00E01A94">
      <w:pPr>
        <w:pStyle w:val="3"/>
        <w:spacing w:before="163" w:after="163"/>
      </w:pPr>
      <w:r w:rsidRPr="008C355C">
        <w:rPr>
          <w:rFonts w:hint="eastAsia"/>
        </w:rPr>
        <w:t xml:space="preserve"> </w:t>
      </w:r>
      <w:r w:rsidR="00E01A94" w:rsidRPr="00D45BDA">
        <w:rPr>
          <w:rFonts w:hint="eastAsia"/>
          <w:color w:val="FF0000"/>
        </w:rPr>
        <w:t>从站请求帧</w:t>
      </w:r>
    </w:p>
    <w:p w14:paraId="7D672E09" w14:textId="7CC5B7B5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从站请求写</w:t>
      </w:r>
      <w:r w:rsidRPr="00D45BDA">
        <w:rPr>
          <w:rFonts w:hint="eastAsia"/>
          <w:color w:val="FF0000"/>
        </w:rPr>
        <w:t>/</w:t>
      </w:r>
      <w:r w:rsidRPr="00D45BDA">
        <w:rPr>
          <w:rFonts w:hint="eastAsia"/>
          <w:color w:val="FF0000"/>
        </w:rPr>
        <w:t>修改数据</w:t>
      </w:r>
    </w:p>
    <w:p w14:paraId="7A5E122B" w14:textId="42739AD8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DB42E3">
        <w:t>94</w:t>
      </w:r>
      <w:r>
        <w:t xml:space="preserve">H </w:t>
      </w:r>
    </w:p>
    <w:p w14:paraId="05EBE20D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454BCBE3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p w14:paraId="07D9A207" w14:textId="63F4438E" w:rsidR="00E01A94" w:rsidRPr="004C5675" w:rsidRDefault="00CB48BD" w:rsidP="00E01A94">
      <w:pPr>
        <w:ind w:firstLine="480"/>
      </w:pPr>
      <w:r>
        <w:object w:dxaOrig="12468" w:dyaOrig="1548" w14:anchorId="701E9CD2">
          <v:shape id="_x0000_i1036" type="#_x0000_t75" style="width:444.65pt;height:55.3pt" o:ole="">
            <v:imagedata r:id="rId28" o:title=""/>
          </v:shape>
          <o:OLEObject Type="Embed" ProgID="Visio.Drawing.15" ShapeID="_x0000_i1036" DrawAspect="Content" ObjectID="_1779194665" r:id="rId29"/>
        </w:object>
      </w:r>
    </w:p>
    <w:p w14:paraId="4329A2DC" w14:textId="77777777" w:rsidR="00E01A94" w:rsidRPr="00E52605" w:rsidRDefault="00E01A94" w:rsidP="00E01A94">
      <w:pPr>
        <w:ind w:firstLine="480"/>
      </w:pPr>
    </w:p>
    <w:p w14:paraId="2F59B43B" w14:textId="5FF382E7" w:rsidR="00E01A94" w:rsidRPr="00D45BDA" w:rsidRDefault="00E01A94" w:rsidP="00E01A94">
      <w:pPr>
        <w:pStyle w:val="3"/>
        <w:spacing w:before="163" w:after="163"/>
        <w:rPr>
          <w:color w:val="FF0000"/>
        </w:rPr>
      </w:pPr>
      <w:r w:rsidRPr="00D45BDA">
        <w:rPr>
          <w:rFonts w:hint="eastAsia"/>
          <w:color w:val="FF0000"/>
        </w:rPr>
        <w:t>主站正常响应帧</w:t>
      </w:r>
    </w:p>
    <w:p w14:paraId="1F63FAE6" w14:textId="2C3AEACB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主站应答</w:t>
      </w:r>
    </w:p>
    <w:p w14:paraId="599D1D9F" w14:textId="10034425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54</w:t>
      </w:r>
      <w:r>
        <w:t xml:space="preserve">H </w:t>
      </w:r>
    </w:p>
    <w:p w14:paraId="7B865551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6B840E97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bookmarkStart w:id="7" w:name="_MON_1722083680"/>
    <w:bookmarkEnd w:id="7"/>
    <w:p w14:paraId="4430B4F6" w14:textId="394706A3" w:rsidR="00E01A94" w:rsidRDefault="00AD5C68" w:rsidP="00E01A94">
      <w:pPr>
        <w:ind w:firstLine="480"/>
      </w:pPr>
      <w:r>
        <w:object w:dxaOrig="6240" w:dyaOrig="1153" w14:anchorId="45D1A9C9">
          <v:shape id="_x0000_i1037" type="#_x0000_t75" style="width:312.75pt;height:59.9pt" o:ole="">
            <v:imagedata r:id="rId30" o:title=""/>
          </v:shape>
          <o:OLEObject Type="Embed" ProgID="Visio.Drawing.15" ShapeID="_x0000_i1037" DrawAspect="Content" ObjectID="_1779194666" r:id="rId31"/>
        </w:object>
      </w:r>
    </w:p>
    <w:p w14:paraId="1B9B0FD2" w14:textId="77777777" w:rsidR="00E01A94" w:rsidRDefault="00E01A94" w:rsidP="00E01A94">
      <w:pPr>
        <w:ind w:firstLine="480"/>
      </w:pPr>
    </w:p>
    <w:p w14:paraId="26BAA596" w14:textId="3C6E60F6" w:rsidR="00E01A94" w:rsidRPr="00D45BDA" w:rsidRDefault="00753344" w:rsidP="00E01A94">
      <w:pPr>
        <w:pStyle w:val="3"/>
        <w:spacing w:before="163" w:after="163"/>
        <w:rPr>
          <w:color w:val="FF0000"/>
        </w:rPr>
      </w:pPr>
      <w:r w:rsidRPr="00D45BDA">
        <w:rPr>
          <w:rFonts w:hint="eastAsia"/>
          <w:color w:val="FF0000"/>
        </w:rPr>
        <w:t>主</w:t>
      </w:r>
      <w:r w:rsidR="00E01A94" w:rsidRPr="00D45BDA">
        <w:rPr>
          <w:rFonts w:hint="eastAsia"/>
          <w:color w:val="FF0000"/>
        </w:rPr>
        <w:t>站异常应答</w:t>
      </w:r>
    </w:p>
    <w:p w14:paraId="616F2B1B" w14:textId="3273D5D1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主站异常应答</w:t>
      </w:r>
    </w:p>
    <w:p w14:paraId="00D58CD2" w14:textId="225EE781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7</w:t>
      </w:r>
      <w:r w:rsidR="00D50063">
        <w:t>4</w:t>
      </w:r>
      <w:r>
        <w:t xml:space="preserve">H </w:t>
      </w:r>
    </w:p>
    <w:p w14:paraId="1B87F7E2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4A3D574B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bookmarkStart w:id="8" w:name="_MON_1722083715"/>
    <w:bookmarkEnd w:id="8"/>
    <w:p w14:paraId="2E4AB472" w14:textId="281C1EFA" w:rsidR="00E01A94" w:rsidRDefault="00D50063" w:rsidP="00E01A94">
      <w:pPr>
        <w:ind w:firstLine="480"/>
      </w:pPr>
      <w:r>
        <w:object w:dxaOrig="10572" w:dyaOrig="1668" w14:anchorId="176B7012">
          <v:shape id="_x0000_i1038" type="#_x0000_t75" style="width:527.05pt;height:84.1pt" o:ole="">
            <v:imagedata r:id="rId32" o:title=""/>
          </v:shape>
          <o:OLEObject Type="Embed" ProgID="Visio.Drawing.15" ShapeID="_x0000_i1038" DrawAspect="Content" ObjectID="_1779194667" r:id="rId33"/>
        </w:object>
      </w:r>
    </w:p>
    <w:p w14:paraId="02F953A2" w14:textId="7DE9AF76" w:rsidR="00E01A94" w:rsidRDefault="00E01A94" w:rsidP="001D2F3A">
      <w:pPr>
        <w:pStyle w:val="2"/>
      </w:pPr>
      <w:r w:rsidRPr="008C355C">
        <w:rPr>
          <w:rFonts w:hint="eastAsia"/>
        </w:rPr>
        <w:t xml:space="preserve"> </w:t>
      </w:r>
      <w:r w:rsidR="001D2F3A">
        <w:rPr>
          <w:rFonts w:hint="eastAsia"/>
        </w:rPr>
        <w:t>发送报警</w:t>
      </w:r>
      <w:r w:rsidR="00ED6B70">
        <w:rPr>
          <w:rFonts w:hint="eastAsia"/>
        </w:rPr>
        <w:t>信息</w:t>
      </w:r>
    </w:p>
    <w:p w14:paraId="16F1B414" w14:textId="78582915" w:rsidR="001D2F3A" w:rsidRDefault="001D2F3A" w:rsidP="001D2F3A">
      <w:pPr>
        <w:pStyle w:val="3"/>
        <w:spacing w:before="163" w:after="163"/>
      </w:pPr>
      <w:r>
        <w:rPr>
          <w:rFonts w:hint="eastAsia"/>
        </w:rPr>
        <w:t>主机发送报警</w:t>
      </w:r>
      <w:r w:rsidR="00ED6B70">
        <w:rPr>
          <w:rFonts w:hint="eastAsia"/>
        </w:rPr>
        <w:t>信息</w:t>
      </w:r>
    </w:p>
    <w:p w14:paraId="1AB4E38B" w14:textId="329F31BF" w:rsidR="001D2F3A" w:rsidRDefault="00EA1442" w:rsidP="001D2F3A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1C</w:t>
      </w:r>
      <w:r>
        <w:t>H</w:t>
      </w:r>
    </w:p>
    <w:p w14:paraId="0DB56449" w14:textId="402E58AC" w:rsidR="00EA1442" w:rsidRDefault="00EA1442" w:rsidP="001D2F3A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</w:t>
      </w:r>
      <w:r w:rsidR="00ED6B70">
        <w:t>04H+01H</w:t>
      </w:r>
    </w:p>
    <w:p w14:paraId="42D8B7B5" w14:textId="4D0CA19D" w:rsidR="00EA1442" w:rsidRDefault="00EA1442" w:rsidP="001D2F3A">
      <w:pPr>
        <w:ind w:firstLine="480"/>
      </w:pPr>
      <w:r>
        <w:rPr>
          <w:rFonts w:hint="eastAsia"/>
        </w:rPr>
        <w:t>帧格式：</w:t>
      </w:r>
    </w:p>
    <w:p w14:paraId="78A0E9C9" w14:textId="48211773" w:rsidR="00ED6B70" w:rsidRDefault="00D82F1C" w:rsidP="001D2F3A">
      <w:pPr>
        <w:ind w:firstLine="480"/>
      </w:pPr>
      <w:r>
        <w:object w:dxaOrig="12468" w:dyaOrig="1536" w14:anchorId="563747E8">
          <v:shape id="_x0000_i1039" type="#_x0000_t75" style="width:444.65pt;height:55.3pt" o:ole="">
            <v:imagedata r:id="rId34" o:title=""/>
          </v:shape>
          <o:OLEObject Type="Embed" ProgID="Visio.Drawing.15" ShapeID="_x0000_i1039" DrawAspect="Content" ObjectID="_1779194668" r:id="rId35"/>
        </w:object>
      </w:r>
    </w:p>
    <w:p w14:paraId="39F8E8CA" w14:textId="1D07655A" w:rsidR="00EA1442" w:rsidRDefault="00EA1442" w:rsidP="001D2F3A">
      <w:pPr>
        <w:ind w:firstLine="480"/>
      </w:pPr>
    </w:p>
    <w:p w14:paraId="3FC7EA9D" w14:textId="5727E7C1" w:rsidR="00EA1442" w:rsidRDefault="00EA1442" w:rsidP="00EA1442">
      <w:pPr>
        <w:pStyle w:val="3"/>
        <w:spacing w:before="163" w:after="163"/>
      </w:pPr>
      <w:r>
        <w:rPr>
          <w:rFonts w:hint="eastAsia"/>
        </w:rPr>
        <w:t>从站</w:t>
      </w:r>
      <w:r w:rsidR="003F55D2">
        <w:rPr>
          <w:rFonts w:hint="eastAsia"/>
        </w:rPr>
        <w:t>正常</w:t>
      </w:r>
      <w:r>
        <w:rPr>
          <w:rFonts w:hint="eastAsia"/>
        </w:rPr>
        <w:t>应答</w:t>
      </w:r>
    </w:p>
    <w:p w14:paraId="15554354" w14:textId="02115004" w:rsidR="00EA1442" w:rsidRDefault="003F55D2" w:rsidP="001D2F3A">
      <w:pPr>
        <w:ind w:firstLine="480"/>
      </w:pPr>
      <w:r>
        <w:rPr>
          <w:rFonts w:hint="eastAsia"/>
        </w:rPr>
        <w:t>功能：从站正常应答</w:t>
      </w:r>
    </w:p>
    <w:p w14:paraId="6D374F11" w14:textId="1955EC41" w:rsidR="003F55D2" w:rsidRDefault="003F55D2" w:rsidP="001D2F3A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D</w:t>
      </w:r>
      <w:r w:rsidR="00AD5C68">
        <w:t>C</w:t>
      </w:r>
      <w:r>
        <w:t>H</w:t>
      </w:r>
    </w:p>
    <w:p w14:paraId="2518607C" w14:textId="0751BD69" w:rsidR="003F55D2" w:rsidRDefault="003F55D2" w:rsidP="001D2F3A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65DC0B22" w14:textId="5723BAE3" w:rsidR="003F55D2" w:rsidRDefault="003F55D2" w:rsidP="001D2F3A">
      <w:pPr>
        <w:ind w:firstLine="480"/>
      </w:pPr>
      <w:r>
        <w:rPr>
          <w:rFonts w:hint="eastAsia"/>
        </w:rPr>
        <w:t>帧格式：</w:t>
      </w:r>
    </w:p>
    <w:bookmarkStart w:id="9" w:name="_MON_1722145603"/>
    <w:bookmarkEnd w:id="9"/>
    <w:p w14:paraId="6606AE36" w14:textId="7FDB52A3" w:rsidR="003F55D2" w:rsidRDefault="00AD5C68" w:rsidP="001D2F3A">
      <w:pPr>
        <w:ind w:firstLine="480"/>
      </w:pPr>
      <w:r>
        <w:object w:dxaOrig="6240" w:dyaOrig="1153" w14:anchorId="29562955">
          <v:shape id="_x0000_i1040" type="#_x0000_t75" style="width:312.75pt;height:59.9pt" o:ole="">
            <v:imagedata r:id="rId36" o:title=""/>
          </v:shape>
          <o:OLEObject Type="Embed" ProgID="Visio.Drawing.15" ShapeID="_x0000_i1040" DrawAspect="Content" ObjectID="_1779194669" r:id="rId37"/>
        </w:object>
      </w:r>
    </w:p>
    <w:p w14:paraId="5DFCA75B" w14:textId="2C854FF4" w:rsidR="003F55D2" w:rsidRDefault="003F55D2" w:rsidP="003F55D2">
      <w:pPr>
        <w:pStyle w:val="3"/>
        <w:spacing w:before="163" w:after="163"/>
      </w:pPr>
      <w:r>
        <w:rPr>
          <w:rFonts w:hint="eastAsia"/>
        </w:rPr>
        <w:t>从站异常应答</w:t>
      </w:r>
    </w:p>
    <w:p w14:paraId="57304A51" w14:textId="669E86A9" w:rsidR="003F55D2" w:rsidRDefault="003F55D2" w:rsidP="003F55D2">
      <w:pPr>
        <w:ind w:firstLine="480"/>
      </w:pPr>
      <w:r>
        <w:rPr>
          <w:rFonts w:hint="eastAsia"/>
        </w:rPr>
        <w:t>功能：从站异常应答</w:t>
      </w:r>
    </w:p>
    <w:p w14:paraId="729FDF69" w14:textId="31787CF5" w:rsidR="003F55D2" w:rsidRDefault="003F55D2" w:rsidP="003F55D2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F</w:t>
      </w:r>
      <w:r w:rsidR="00AD5C68">
        <w:t>C</w:t>
      </w:r>
      <w:r>
        <w:t>H</w:t>
      </w:r>
    </w:p>
    <w:p w14:paraId="7A4AC51D" w14:textId="07C36231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2178E10C" w14:textId="7777777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0" w:name="_MON_1722145717"/>
    <w:bookmarkEnd w:id="10"/>
    <w:p w14:paraId="11590A74" w14:textId="1E889F30" w:rsidR="003F55D2" w:rsidRPr="003F55D2" w:rsidRDefault="00AD5C68" w:rsidP="003F55D2">
      <w:pPr>
        <w:ind w:firstLine="480"/>
      </w:pPr>
      <w:r>
        <w:object w:dxaOrig="10572" w:dyaOrig="1668" w14:anchorId="7879EAD4">
          <v:shape id="_x0000_i1041" type="#_x0000_t75" style="width:444.1pt;height:1in" o:ole="">
            <v:imagedata r:id="rId38" o:title=""/>
          </v:shape>
          <o:OLEObject Type="Embed" ProgID="Visio.Drawing.15" ShapeID="_x0000_i1041" DrawAspect="Content" ObjectID="_1779194670" r:id="rId39"/>
        </w:object>
      </w:r>
    </w:p>
    <w:p w14:paraId="63C38064" w14:textId="2CDBF0C4" w:rsidR="00EA1442" w:rsidRDefault="00EA1442" w:rsidP="00EA1442">
      <w:pPr>
        <w:pStyle w:val="2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运行状态</w:t>
      </w:r>
    </w:p>
    <w:p w14:paraId="0CB0685F" w14:textId="46848969" w:rsidR="00EA1442" w:rsidRDefault="00EA1442" w:rsidP="00EA1442">
      <w:pPr>
        <w:pStyle w:val="3"/>
        <w:spacing w:before="163" w:after="163"/>
      </w:pPr>
      <w:r>
        <w:rPr>
          <w:rFonts w:hint="eastAsia"/>
        </w:rPr>
        <w:t>主站请求</w:t>
      </w:r>
    </w:p>
    <w:p w14:paraId="65984B06" w14:textId="0CBA120E" w:rsidR="002D4863" w:rsidRDefault="002D4863" w:rsidP="002D4863">
      <w:pPr>
        <w:ind w:firstLine="480"/>
      </w:pPr>
      <w:r>
        <w:rPr>
          <w:rFonts w:hint="eastAsia"/>
        </w:rPr>
        <w:t>功能：</w:t>
      </w:r>
      <w:r w:rsidR="002D2A83">
        <w:rPr>
          <w:rFonts w:hint="eastAsia"/>
        </w:rPr>
        <w:t>主站请求查询保护功能</w:t>
      </w:r>
    </w:p>
    <w:p w14:paraId="59534AB9" w14:textId="676F1078" w:rsidR="002D2A83" w:rsidRDefault="002D2A83" w:rsidP="002D486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12</w:t>
      </w:r>
      <w:r>
        <w:t>H</w:t>
      </w:r>
    </w:p>
    <w:p w14:paraId="4CD244D3" w14:textId="282D6DEF" w:rsidR="002D2A83" w:rsidRDefault="002D2A83" w:rsidP="002D486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  <w:r w:rsidR="004C4F93">
        <w:t>(</w:t>
      </w:r>
      <w:r w:rsidR="004C4F93">
        <w:rPr>
          <w:rFonts w:hint="eastAsia"/>
        </w:rPr>
        <w:t>识别码</w:t>
      </w:r>
      <w:r w:rsidR="004C4F93">
        <w:t>)</w:t>
      </w:r>
    </w:p>
    <w:p w14:paraId="78011FAC" w14:textId="71DF240A" w:rsidR="002D2A83" w:rsidRDefault="002D2A83" w:rsidP="002D4863">
      <w:pPr>
        <w:ind w:firstLine="480"/>
      </w:pPr>
      <w:r>
        <w:rPr>
          <w:rFonts w:hint="eastAsia"/>
        </w:rPr>
        <w:t>帧格式：</w:t>
      </w:r>
    </w:p>
    <w:p w14:paraId="18769902" w14:textId="77777777" w:rsidR="004C4F93" w:rsidRDefault="004C4F93" w:rsidP="002D4863">
      <w:pPr>
        <w:ind w:firstLine="480"/>
      </w:pPr>
    </w:p>
    <w:p w14:paraId="4B549535" w14:textId="7A8AAB86" w:rsidR="002D2A83" w:rsidRDefault="00CB48BD" w:rsidP="002D4863">
      <w:pPr>
        <w:ind w:firstLine="480"/>
      </w:pPr>
      <w:r>
        <w:object w:dxaOrig="10572" w:dyaOrig="1416" w14:anchorId="628C539E">
          <v:shape id="_x0000_i1042" type="#_x0000_t75" style="width:444.65pt;height:59.35pt" o:ole="">
            <v:imagedata r:id="rId40" o:title=""/>
          </v:shape>
          <o:OLEObject Type="Embed" ProgID="Visio.Drawing.15" ShapeID="_x0000_i1042" DrawAspect="Content" ObjectID="_1779194671" r:id="rId41"/>
        </w:object>
      </w:r>
    </w:p>
    <w:p w14:paraId="7A20024C" w14:textId="77777777" w:rsidR="002D2A83" w:rsidRPr="002D4863" w:rsidRDefault="002D2A83" w:rsidP="002D4863">
      <w:pPr>
        <w:ind w:firstLine="480"/>
      </w:pPr>
    </w:p>
    <w:p w14:paraId="63544F8F" w14:textId="231A2781" w:rsidR="00EA1442" w:rsidRDefault="00EA1442" w:rsidP="00EA1442">
      <w:pPr>
        <w:pStyle w:val="3"/>
        <w:spacing w:before="163" w:after="163"/>
      </w:pPr>
      <w:r>
        <w:rPr>
          <w:rFonts w:hint="eastAsia"/>
        </w:rPr>
        <w:t>从站正常响应</w:t>
      </w:r>
    </w:p>
    <w:p w14:paraId="5F8BB5C7" w14:textId="4D09BCDD" w:rsidR="004C4F93" w:rsidRDefault="004C4F93" w:rsidP="004C4F93">
      <w:pPr>
        <w:ind w:firstLine="480"/>
      </w:pPr>
      <w:r>
        <w:rPr>
          <w:rFonts w:hint="eastAsia"/>
        </w:rPr>
        <w:t>功能：从站正常应答保护功能</w:t>
      </w:r>
    </w:p>
    <w:p w14:paraId="0DC97AB3" w14:textId="4D62A81B" w:rsidR="004C4F93" w:rsidRDefault="004C4F93" w:rsidP="004C4F9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D2</w:t>
      </w:r>
      <w:r>
        <w:t>H</w:t>
      </w:r>
    </w:p>
    <w:p w14:paraId="0574CB9F" w14:textId="1F1D6FE2" w:rsidR="004C4F93" w:rsidRDefault="004C4F93" w:rsidP="004C4F9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(</w:t>
      </w:r>
      <w:r>
        <w:rPr>
          <w:rFonts w:hint="eastAsia"/>
        </w:rPr>
        <w:t>识别码</w:t>
      </w:r>
      <w:r>
        <w:t>)+02H</w:t>
      </w:r>
    </w:p>
    <w:p w14:paraId="6CB434C7" w14:textId="77777777" w:rsidR="004C4F93" w:rsidRDefault="004C4F93" w:rsidP="004C4F93">
      <w:pPr>
        <w:ind w:firstLine="480"/>
      </w:pPr>
      <w:r>
        <w:rPr>
          <w:rFonts w:hint="eastAsia"/>
        </w:rPr>
        <w:t>帧格式：</w:t>
      </w:r>
    </w:p>
    <w:p w14:paraId="3D6A42B3" w14:textId="6FF54A7A" w:rsidR="004C4F93" w:rsidRPr="004C4F93" w:rsidRDefault="00CB48BD" w:rsidP="004C4F93">
      <w:pPr>
        <w:ind w:firstLine="480"/>
      </w:pPr>
      <w:r>
        <w:object w:dxaOrig="10572" w:dyaOrig="1428" w14:anchorId="0C16A7D2">
          <v:shape id="_x0000_i1043" type="#_x0000_t75" style="width:444.65pt;height:59.9pt" o:ole="">
            <v:imagedata r:id="rId42" o:title=""/>
          </v:shape>
          <o:OLEObject Type="Embed" ProgID="Visio.Drawing.15" ShapeID="_x0000_i1043" DrawAspect="Content" ObjectID="_1779194672" r:id="rId43"/>
        </w:object>
      </w:r>
    </w:p>
    <w:p w14:paraId="21FB74D0" w14:textId="242F164A" w:rsidR="00EA1442" w:rsidRPr="00EA1442" w:rsidRDefault="00EA1442" w:rsidP="00EA1442">
      <w:pPr>
        <w:pStyle w:val="3"/>
        <w:spacing w:before="163" w:after="163"/>
      </w:pPr>
      <w:r>
        <w:rPr>
          <w:rFonts w:hint="eastAsia"/>
        </w:rPr>
        <w:t>从站异常响应</w:t>
      </w:r>
    </w:p>
    <w:p w14:paraId="0747F959" w14:textId="32E898AD" w:rsidR="004C4F93" w:rsidRDefault="004C4F93" w:rsidP="004C4F93">
      <w:pPr>
        <w:ind w:firstLine="480"/>
      </w:pPr>
      <w:r>
        <w:rPr>
          <w:rFonts w:hint="eastAsia"/>
        </w:rPr>
        <w:t>功能：从站异常应答保护功能</w:t>
      </w:r>
    </w:p>
    <w:p w14:paraId="6F358507" w14:textId="3F9FBAD9" w:rsidR="004C4F93" w:rsidRDefault="004C4F93" w:rsidP="004C4F9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F2H</w:t>
      </w:r>
    </w:p>
    <w:p w14:paraId="733D3DA3" w14:textId="284CA1E1" w:rsidR="004C4F93" w:rsidRDefault="004C4F93" w:rsidP="004C4F9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0F728197" w14:textId="77777777" w:rsidR="004C4F93" w:rsidRDefault="004C4F93" w:rsidP="004C4F93">
      <w:pPr>
        <w:ind w:firstLine="480"/>
      </w:pPr>
      <w:r>
        <w:rPr>
          <w:rFonts w:hint="eastAsia"/>
        </w:rPr>
        <w:t>帧格式：</w:t>
      </w:r>
    </w:p>
    <w:bookmarkStart w:id="11" w:name="_MON_1722144613"/>
    <w:bookmarkEnd w:id="11"/>
    <w:p w14:paraId="15696F10" w14:textId="40DDF518" w:rsidR="008C355C" w:rsidRDefault="00AD5C68" w:rsidP="008C355C">
      <w:pPr>
        <w:ind w:firstLine="480"/>
      </w:pPr>
      <w:r>
        <w:object w:dxaOrig="10572" w:dyaOrig="1668" w14:anchorId="0A0CBCE9">
          <v:shape id="_x0000_i1044" type="#_x0000_t75" style="width:8in;height:89.3pt" o:ole="">
            <v:imagedata r:id="rId44" o:title=""/>
          </v:shape>
          <o:OLEObject Type="Embed" ProgID="Visio.Drawing.15" ShapeID="_x0000_i1044" DrawAspect="Content" ObjectID="_1779194673" r:id="rId45"/>
        </w:object>
      </w:r>
    </w:p>
    <w:p w14:paraId="610E7C70" w14:textId="3C4F09F1" w:rsidR="00FA6E4D" w:rsidRDefault="006A3F9C" w:rsidP="006A3F9C">
      <w:pPr>
        <w:pStyle w:val="3"/>
        <w:spacing w:before="163" w:after="163"/>
      </w:pPr>
      <w:r>
        <w:rPr>
          <w:rFonts w:hint="eastAsia"/>
        </w:rPr>
        <w:t>从站申请</w:t>
      </w:r>
    </w:p>
    <w:p w14:paraId="7A793610" w14:textId="1C6C3EF5" w:rsidR="006A3F9C" w:rsidRDefault="006A3F9C" w:rsidP="006A3F9C">
      <w:pPr>
        <w:ind w:firstLine="480"/>
      </w:pPr>
      <w:r>
        <w:rPr>
          <w:rFonts w:hint="eastAsia"/>
        </w:rPr>
        <w:t>功能：从站</w:t>
      </w:r>
      <w:r w:rsidR="003F55D2">
        <w:rPr>
          <w:rFonts w:hint="eastAsia"/>
        </w:rPr>
        <w:t>申请更改</w:t>
      </w:r>
      <w:r>
        <w:rPr>
          <w:rFonts w:hint="eastAsia"/>
        </w:rPr>
        <w:t>保护功能</w:t>
      </w:r>
    </w:p>
    <w:p w14:paraId="38BAF9C6" w14:textId="55D15684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92</w:t>
      </w:r>
      <w:r>
        <w:t>H</w:t>
      </w:r>
    </w:p>
    <w:p w14:paraId="780CFE36" w14:textId="76155ABD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(</w:t>
      </w:r>
      <w:r>
        <w:rPr>
          <w:rFonts w:hint="eastAsia"/>
        </w:rPr>
        <w:t>识别码</w:t>
      </w:r>
      <w:r>
        <w:t>)+02H(</w:t>
      </w:r>
      <w:r>
        <w:rPr>
          <w:rFonts w:hint="eastAsia"/>
        </w:rPr>
        <w:t>保护状态字</w:t>
      </w:r>
      <w:r>
        <w:t>)</w:t>
      </w:r>
    </w:p>
    <w:p w14:paraId="3F3D33C6" w14:textId="1CA12E6E" w:rsidR="006A3F9C" w:rsidRPr="003F55D2" w:rsidRDefault="00D82F1C" w:rsidP="003E03CD">
      <w:pPr>
        <w:ind w:firstLine="480"/>
      </w:pPr>
      <w:r>
        <w:object w:dxaOrig="12468" w:dyaOrig="1499" w14:anchorId="26EDD171">
          <v:shape id="_x0000_i1045" type="#_x0000_t75" style="width:444.65pt;height:53pt" o:ole="">
            <v:imagedata r:id="rId46" o:title=""/>
          </v:shape>
          <o:OLEObject Type="Embed" ProgID="Visio.Drawing.15" ShapeID="_x0000_i1045" DrawAspect="Content" ObjectID="_1779194674" r:id="rId47"/>
        </w:object>
      </w:r>
    </w:p>
    <w:p w14:paraId="47E73FAB" w14:textId="0B896970" w:rsidR="00FA6E4D" w:rsidRDefault="003F55D2" w:rsidP="003F55D2">
      <w:pPr>
        <w:pStyle w:val="3"/>
        <w:spacing w:before="163" w:after="163"/>
      </w:pPr>
      <w:r>
        <w:rPr>
          <w:rFonts w:hint="eastAsia"/>
        </w:rPr>
        <w:t>主站正常应答</w:t>
      </w:r>
    </w:p>
    <w:p w14:paraId="319E9986" w14:textId="676FAD47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5</w:t>
      </w:r>
      <w:r>
        <w:t>2H</w:t>
      </w:r>
    </w:p>
    <w:p w14:paraId="74FE7DB0" w14:textId="640781B7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0F083DFF" w14:textId="4157220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2" w:name="_MON_1722145997"/>
    <w:bookmarkEnd w:id="12"/>
    <w:p w14:paraId="46C14BFF" w14:textId="4F403B4B" w:rsidR="003F55D2" w:rsidRDefault="00AD5C68" w:rsidP="003F55D2">
      <w:pPr>
        <w:ind w:firstLine="480"/>
      </w:pPr>
      <w:r>
        <w:object w:dxaOrig="6240" w:dyaOrig="1153" w14:anchorId="2D34E4F3">
          <v:shape id="_x0000_i1046" type="#_x0000_t75" style="width:312.75pt;height:59.9pt" o:ole="">
            <v:imagedata r:id="rId48" o:title=""/>
          </v:shape>
          <o:OLEObject Type="Embed" ProgID="Visio.Drawing.15" ShapeID="_x0000_i1046" DrawAspect="Content" ObjectID="_1779194675" r:id="rId49"/>
        </w:object>
      </w:r>
    </w:p>
    <w:p w14:paraId="47D890DF" w14:textId="0EE5AE87" w:rsidR="003F55D2" w:rsidRDefault="003F55D2" w:rsidP="003F55D2">
      <w:pPr>
        <w:pStyle w:val="3"/>
        <w:spacing w:before="163" w:after="163"/>
      </w:pPr>
      <w:r>
        <w:rPr>
          <w:rFonts w:hint="eastAsia"/>
        </w:rPr>
        <w:t>主站异常应答</w:t>
      </w:r>
    </w:p>
    <w:p w14:paraId="5AD6EB39" w14:textId="74CCE617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72H</w:t>
      </w:r>
    </w:p>
    <w:p w14:paraId="020AC3DA" w14:textId="7E1FD5AB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72082303" w14:textId="7777777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3" w:name="_MON_1722145967"/>
    <w:bookmarkEnd w:id="13"/>
    <w:p w14:paraId="18836F1D" w14:textId="5FADE26E" w:rsidR="003F55D2" w:rsidRPr="003F55D2" w:rsidRDefault="00AD5C68" w:rsidP="003F55D2">
      <w:pPr>
        <w:ind w:firstLine="480"/>
      </w:pPr>
      <w:r>
        <w:object w:dxaOrig="10572" w:dyaOrig="1668" w14:anchorId="3A6526C0">
          <v:shape id="_x0000_i1047" type="#_x0000_t75" style="width:8in;height:89.3pt" o:ole="">
            <v:imagedata r:id="rId50" o:title=""/>
          </v:shape>
          <o:OLEObject Type="Embed" ProgID="Visio.Drawing.15" ShapeID="_x0000_i1047" DrawAspect="Content" ObjectID="_1779194676" r:id="rId51"/>
        </w:object>
      </w:r>
    </w:p>
    <w:p w14:paraId="5DDDC7FC" w14:textId="0660F2CF" w:rsidR="00FA6E4D" w:rsidRDefault="00FA6E4D" w:rsidP="00FA6E4D">
      <w:pPr>
        <w:pStyle w:val="1"/>
        <w:spacing w:before="326" w:after="326"/>
      </w:pPr>
      <w:r>
        <w:rPr>
          <w:rFonts w:hint="eastAsia"/>
        </w:rPr>
        <w:t>数据识别码</w:t>
      </w:r>
    </w:p>
    <w:p w14:paraId="74882754" w14:textId="399136AC" w:rsidR="008A6D55" w:rsidRPr="00451866" w:rsidRDefault="00451866" w:rsidP="00451866">
      <w:pPr>
        <w:pStyle w:val="ab"/>
        <w:keepNext/>
        <w:ind w:firstLine="480"/>
        <w:jc w:val="left"/>
      </w:pPr>
      <w:r w:rsidRPr="00451866">
        <w:rPr>
          <w:rFonts w:ascii="Times New Roman" w:eastAsia="宋体" w:hAnsi="Times New Roman" w:cstheme="minorBidi" w:hint="eastAsia"/>
          <w:sz w:val="24"/>
          <w:szCs w:val="22"/>
        </w:rPr>
        <w:t>DI3 90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与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91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基本保护与扩展保护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2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各种保护类型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1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每种保护的设定值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0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数据长度。</w:t>
      </w:r>
    </w:p>
    <w:p w14:paraId="1322CAF9" w14:textId="7A1BCCA2" w:rsidR="00FA6E4D" w:rsidRDefault="00FA6E4D" w:rsidP="00FA6E4D">
      <w:pPr>
        <w:ind w:firstLine="480"/>
      </w:pPr>
    </w:p>
    <w:p w14:paraId="215C7C8D" w14:textId="08267CAD" w:rsidR="005B7069" w:rsidRDefault="005B7069" w:rsidP="005B7069">
      <w:pPr>
        <w:pStyle w:val="ab"/>
        <w:keepNext/>
        <w:ind w:firstLine="400"/>
        <w:jc w:val="center"/>
      </w:pPr>
      <w:bookmarkStart w:id="14" w:name="_Ref111486947"/>
      <w:bookmarkStart w:id="15" w:name="_Ref111486943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415171">
        <w:fldChar w:fldCharType="begin"/>
      </w:r>
      <w:r w:rsidR="00415171">
        <w:instrText xml:space="preserve"> </w:instrText>
      </w:r>
      <w:r w:rsidR="00415171">
        <w:rPr>
          <w:rFonts w:hint="eastAsia"/>
        </w:rPr>
        <w:instrText>STYLEREF 1 \s</w:instrText>
      </w:r>
      <w:r w:rsidR="00415171">
        <w:instrText xml:space="preserve"> </w:instrText>
      </w:r>
      <w:r w:rsidR="00415171">
        <w:fldChar w:fldCharType="separate"/>
      </w:r>
      <w:r w:rsidR="00415171">
        <w:rPr>
          <w:noProof/>
        </w:rPr>
        <w:t>3</w:t>
      </w:r>
      <w:r w:rsidR="00415171">
        <w:fldChar w:fldCharType="end"/>
      </w:r>
      <w:r w:rsidR="00415171">
        <w:noBreakHyphen/>
      </w:r>
      <w:r w:rsidR="00415171">
        <w:fldChar w:fldCharType="begin"/>
      </w:r>
      <w:r w:rsidR="00415171">
        <w:instrText xml:space="preserve"> </w:instrText>
      </w:r>
      <w:r w:rsidR="00415171">
        <w:rPr>
          <w:rFonts w:hint="eastAsia"/>
        </w:rPr>
        <w:instrText xml:space="preserve">SEQ </w:instrText>
      </w:r>
      <w:r w:rsidR="00415171">
        <w:rPr>
          <w:rFonts w:hint="eastAsia"/>
        </w:rPr>
        <w:instrText>表</w:instrText>
      </w:r>
      <w:r w:rsidR="00415171">
        <w:rPr>
          <w:rFonts w:hint="eastAsia"/>
        </w:rPr>
        <w:instrText xml:space="preserve"> \* ARABIC \s 1</w:instrText>
      </w:r>
      <w:r w:rsidR="00415171">
        <w:instrText xml:space="preserve"> </w:instrText>
      </w:r>
      <w:r w:rsidR="00415171">
        <w:fldChar w:fldCharType="separate"/>
      </w:r>
      <w:r w:rsidR="00415171">
        <w:rPr>
          <w:noProof/>
        </w:rPr>
        <w:t>1</w:t>
      </w:r>
      <w:r w:rsidR="00415171">
        <w:fldChar w:fldCharType="end"/>
      </w:r>
      <w:bookmarkEnd w:id="14"/>
      <w:r>
        <w:t xml:space="preserve"> </w:t>
      </w:r>
      <w:r>
        <w:rPr>
          <w:rFonts w:hint="eastAsia"/>
        </w:rPr>
        <w:t>数据格式及功能</w:t>
      </w:r>
      <w:bookmarkEnd w:id="15"/>
    </w:p>
    <w:tbl>
      <w:tblPr>
        <w:tblStyle w:val="ad"/>
        <w:tblW w:w="9067" w:type="dxa"/>
        <w:jc w:val="center"/>
        <w:tblLook w:val="04A0" w:firstRow="1" w:lastRow="0" w:firstColumn="1" w:lastColumn="0" w:noHBand="0" w:noVBand="1"/>
      </w:tblPr>
      <w:tblGrid>
        <w:gridCol w:w="504"/>
        <w:gridCol w:w="556"/>
        <w:gridCol w:w="520"/>
        <w:gridCol w:w="520"/>
        <w:gridCol w:w="521"/>
        <w:gridCol w:w="1043"/>
        <w:gridCol w:w="396"/>
        <w:gridCol w:w="576"/>
        <w:gridCol w:w="2865"/>
        <w:gridCol w:w="1566"/>
      </w:tblGrid>
      <w:tr w:rsidR="00740B63" w:rsidRPr="00E01A94" w14:paraId="74CF7FC0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17FAB43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17" w:type="dxa"/>
            <w:gridSpan w:val="4"/>
            <w:vAlign w:val="center"/>
          </w:tcPr>
          <w:p w14:paraId="07DFCC44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43" w:type="dxa"/>
            <w:vMerge w:val="restart"/>
            <w:vAlign w:val="center"/>
          </w:tcPr>
          <w:p w14:paraId="2FAC07F9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75BAA8EE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576" w:type="dxa"/>
            <w:vMerge w:val="restart"/>
            <w:vAlign w:val="center"/>
          </w:tcPr>
          <w:p w14:paraId="14EFAB9F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单位</w:t>
            </w:r>
          </w:p>
        </w:tc>
        <w:tc>
          <w:tcPr>
            <w:tcW w:w="2865" w:type="dxa"/>
            <w:vMerge w:val="restart"/>
            <w:vAlign w:val="center"/>
          </w:tcPr>
          <w:p w14:paraId="4997C1A9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1566" w:type="dxa"/>
            <w:vMerge w:val="restart"/>
            <w:vAlign w:val="center"/>
          </w:tcPr>
          <w:p w14:paraId="5DED547F" w14:textId="77673EC2" w:rsidR="008A6D55" w:rsidRDefault="00E630E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据范围</w:t>
            </w:r>
          </w:p>
        </w:tc>
      </w:tr>
      <w:tr w:rsidR="00740B63" w:rsidRPr="00E01A94" w14:paraId="64ED5C93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5764CD01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1197AB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20" w:type="dxa"/>
            <w:vAlign w:val="center"/>
          </w:tcPr>
          <w:p w14:paraId="59850EFA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20" w:type="dxa"/>
            <w:vAlign w:val="center"/>
          </w:tcPr>
          <w:p w14:paraId="609C608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21" w:type="dxa"/>
            <w:vAlign w:val="center"/>
          </w:tcPr>
          <w:p w14:paraId="6A2F7DAB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43" w:type="dxa"/>
            <w:vMerge/>
            <w:vAlign w:val="center"/>
          </w:tcPr>
          <w:p w14:paraId="3AF50188" w14:textId="77777777" w:rsidR="008A6D55" w:rsidRPr="00E01A94" w:rsidRDefault="008A6D55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64489446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Merge/>
            <w:vAlign w:val="center"/>
          </w:tcPr>
          <w:p w14:paraId="4F6D216A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Merge/>
            <w:vAlign w:val="center"/>
          </w:tcPr>
          <w:p w14:paraId="28A7AD23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Merge/>
            <w:vAlign w:val="center"/>
          </w:tcPr>
          <w:p w14:paraId="43A9D216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284BE75B" w14:textId="77777777" w:rsidTr="00F23478">
        <w:trPr>
          <w:jc w:val="center"/>
        </w:trPr>
        <w:tc>
          <w:tcPr>
            <w:tcW w:w="504" w:type="dxa"/>
            <w:vAlign w:val="center"/>
          </w:tcPr>
          <w:p w14:paraId="24CE39E5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68FBAA5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2F8051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FE8F3B7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46DA869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869A01A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172FD21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09BDBF4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1651F570" w14:textId="30871D8E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分闸动作标志位</w:t>
            </w:r>
          </w:p>
        </w:tc>
        <w:tc>
          <w:tcPr>
            <w:tcW w:w="1566" w:type="dxa"/>
            <w:vAlign w:val="center"/>
          </w:tcPr>
          <w:p w14:paraId="61417C56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19B17BB5" w14:textId="77777777" w:rsidTr="00F23478">
        <w:trPr>
          <w:jc w:val="center"/>
        </w:trPr>
        <w:tc>
          <w:tcPr>
            <w:tcW w:w="504" w:type="dxa"/>
            <w:vAlign w:val="center"/>
          </w:tcPr>
          <w:p w14:paraId="715427AB" w14:textId="3945A1F2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482B9F1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6241EE7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2C26148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461AC71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C53D50F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072159EC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583726D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3EC98236" w14:textId="1D189B8D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合闸动作标志位</w:t>
            </w:r>
          </w:p>
        </w:tc>
        <w:tc>
          <w:tcPr>
            <w:tcW w:w="1566" w:type="dxa"/>
            <w:vAlign w:val="center"/>
          </w:tcPr>
          <w:p w14:paraId="53951773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1A432AD8" w14:textId="77777777" w:rsidTr="00F23478">
        <w:trPr>
          <w:jc w:val="center"/>
        </w:trPr>
        <w:tc>
          <w:tcPr>
            <w:tcW w:w="504" w:type="dxa"/>
            <w:vAlign w:val="center"/>
          </w:tcPr>
          <w:p w14:paraId="5CD54218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C5571C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4FBB291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6FE507F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56300A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21D3C39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069C0E9B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BE9171E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2828A654" w14:textId="1BE80D3F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压异常，不可合闸</w:t>
            </w:r>
          </w:p>
        </w:tc>
        <w:tc>
          <w:tcPr>
            <w:tcW w:w="1566" w:type="dxa"/>
            <w:vAlign w:val="center"/>
          </w:tcPr>
          <w:p w14:paraId="3A81A27B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0F45CF85" w14:textId="77777777" w:rsidTr="00F23478">
        <w:trPr>
          <w:jc w:val="center"/>
        </w:trPr>
        <w:tc>
          <w:tcPr>
            <w:tcW w:w="504" w:type="dxa"/>
            <w:vAlign w:val="center"/>
          </w:tcPr>
          <w:p w14:paraId="14423AB8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BD3545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557BA5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193830E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3176A74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45BD117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217116E1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0A878012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0B48ED36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07C0ECB7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40A23EBE" w14:textId="77777777" w:rsidTr="00F23478">
        <w:trPr>
          <w:jc w:val="center"/>
        </w:trPr>
        <w:tc>
          <w:tcPr>
            <w:tcW w:w="504" w:type="dxa"/>
            <w:vAlign w:val="center"/>
          </w:tcPr>
          <w:p w14:paraId="03F8310E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37EA37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C5169EB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A590881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4A8162E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F67A9F8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36F05EF8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E781BB2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20CB6012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3531554D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7D863655" w14:textId="77777777" w:rsidTr="00F23478">
        <w:trPr>
          <w:jc w:val="center"/>
        </w:trPr>
        <w:tc>
          <w:tcPr>
            <w:tcW w:w="504" w:type="dxa"/>
            <w:vAlign w:val="center"/>
          </w:tcPr>
          <w:p w14:paraId="70B0FFF9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158F68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CF5A73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71D3948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72B5780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74C882E4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4B526A46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3C3EC9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7E589C5E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2873CCD8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0F18A634" w14:textId="77777777" w:rsidTr="00F23478">
        <w:trPr>
          <w:jc w:val="center"/>
        </w:trPr>
        <w:tc>
          <w:tcPr>
            <w:tcW w:w="504" w:type="dxa"/>
            <w:vAlign w:val="center"/>
          </w:tcPr>
          <w:p w14:paraId="726E5E38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0F21763E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1C1F195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85D986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9AD696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CB0C200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140F34F9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66FE610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2DD9B0BB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135DC343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287C5E6F" w14:textId="77777777" w:rsidTr="00F23478">
        <w:trPr>
          <w:jc w:val="center"/>
        </w:trPr>
        <w:tc>
          <w:tcPr>
            <w:tcW w:w="504" w:type="dxa"/>
            <w:vAlign w:val="center"/>
          </w:tcPr>
          <w:p w14:paraId="11C39E0F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8935EEC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8AD436C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A006F35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DB7307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7CA90B4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111E3CEF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501453BF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36DDA5B2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702A794C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17D5B73A" w14:textId="77777777" w:rsidTr="00F23478">
        <w:trPr>
          <w:jc w:val="center"/>
        </w:trPr>
        <w:tc>
          <w:tcPr>
            <w:tcW w:w="504" w:type="dxa"/>
            <w:vAlign w:val="center"/>
          </w:tcPr>
          <w:p w14:paraId="749434EB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4BEFFFF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E6FD7B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3B4627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A329C9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2AF1903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525F6A18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1760B0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18923CD3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3D343B5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4B979C15" w14:textId="77777777" w:rsidTr="00F23478">
        <w:trPr>
          <w:jc w:val="center"/>
        </w:trPr>
        <w:tc>
          <w:tcPr>
            <w:tcW w:w="504" w:type="dxa"/>
            <w:vAlign w:val="center"/>
          </w:tcPr>
          <w:p w14:paraId="79DD2DA3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352CC17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1071128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729E8F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7DDB703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666C22E6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5D83D1C1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512D126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5DEE7831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2085E464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064739FB" w14:textId="77777777" w:rsidTr="00F23478">
        <w:trPr>
          <w:jc w:val="center"/>
        </w:trPr>
        <w:tc>
          <w:tcPr>
            <w:tcW w:w="504" w:type="dxa"/>
            <w:vAlign w:val="center"/>
          </w:tcPr>
          <w:p w14:paraId="17F2894A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E898B2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DAC9557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0E9DE3B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6FF5D0C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DA14024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0E269A6B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79FEBF94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3D088042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0A2D489C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56375E75" w14:textId="77777777" w:rsidTr="00F23478">
        <w:trPr>
          <w:jc w:val="center"/>
        </w:trPr>
        <w:tc>
          <w:tcPr>
            <w:tcW w:w="504" w:type="dxa"/>
            <w:vAlign w:val="center"/>
          </w:tcPr>
          <w:p w14:paraId="18A31B15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452AC9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2B45DB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C7C4A8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743684B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004E3E1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66A71863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35F6C27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6EC4D401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10062147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024F2D6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0105514B" w14:textId="4529F46D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56" w:type="dxa"/>
            <w:vMerge w:val="restart"/>
            <w:vAlign w:val="center"/>
          </w:tcPr>
          <w:p w14:paraId="440C4E36" w14:textId="156E6749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Merge w:val="restart"/>
            <w:vAlign w:val="center"/>
          </w:tcPr>
          <w:p w14:paraId="27214EA7" w14:textId="379EB76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0" w:type="dxa"/>
            <w:vAlign w:val="center"/>
          </w:tcPr>
          <w:p w14:paraId="43D32439" w14:textId="501F2FF1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16218A75" w14:textId="5899C299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F6CBF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1FC965A0" w14:textId="5C853FB1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0C4C6AAB" w14:textId="545427BD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6AA4D6CB" w14:textId="7EE95DD0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50D11E2F" w14:textId="59C0DFB5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相电压值</w:t>
            </w:r>
          </w:p>
        </w:tc>
        <w:tc>
          <w:tcPr>
            <w:tcW w:w="1566" w:type="dxa"/>
          </w:tcPr>
          <w:p w14:paraId="017FD54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7792A02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667BD7F8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3819296C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3856F664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B373237" w14:textId="3E3D4154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0F8E6AA9" w14:textId="2F912BF6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659E807A" w14:textId="5753195D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0CB3B32C" w14:textId="3B856E34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64ED5335" w14:textId="2A00F33B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7F9E093E" w14:textId="017FEE3D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B相电压值</w:t>
            </w:r>
          </w:p>
        </w:tc>
        <w:tc>
          <w:tcPr>
            <w:tcW w:w="1566" w:type="dxa"/>
          </w:tcPr>
          <w:p w14:paraId="6CD58C6D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346B626B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0E37B4BB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0A1D1DB6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1A09964D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CD7D0E0" w14:textId="1C1091C6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895D87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7E751775" w14:textId="75DD39E2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6D11EDE5" w14:textId="23E3386F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3E056E9" w14:textId="08E1A260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30731810" w14:textId="5EF8BC7C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4A6EFB79" w14:textId="0763D54D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C相电压值</w:t>
            </w:r>
          </w:p>
        </w:tc>
        <w:tc>
          <w:tcPr>
            <w:tcW w:w="1566" w:type="dxa"/>
          </w:tcPr>
          <w:p w14:paraId="1EB22CBF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BC1AC88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0B0595A2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704A243E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75D47CC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0983EE5" w14:textId="380AFE1F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6BB18C3D" w14:textId="5341BB72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155DF115" w14:textId="1BFAAA84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4FF66774" w14:textId="7A5543C1" w:rsidR="00102993" w:rsidRPr="00E01A94" w:rsidRDefault="009461BB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76" w:type="dxa"/>
          </w:tcPr>
          <w:p w14:paraId="3AEBA927" w14:textId="7A6C3EA0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7DC5191A" w14:textId="25AB7491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</w:t>
            </w:r>
            <w:r>
              <w:rPr>
                <w:rFonts w:ascii="宋体" w:hAnsi="宋体"/>
                <w:sz w:val="18"/>
                <w:szCs w:val="18"/>
              </w:rPr>
              <w:t>,B,C</w:t>
            </w:r>
            <w:r>
              <w:rPr>
                <w:rFonts w:ascii="宋体" w:hAnsi="宋体" w:hint="eastAsia"/>
                <w:sz w:val="18"/>
                <w:szCs w:val="18"/>
              </w:rPr>
              <w:t>相电压值</w:t>
            </w:r>
          </w:p>
        </w:tc>
        <w:tc>
          <w:tcPr>
            <w:tcW w:w="1566" w:type="dxa"/>
          </w:tcPr>
          <w:p w14:paraId="0D60F5C8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7AAC62B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09FC49DC" w14:textId="2634D7F5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56" w:type="dxa"/>
            <w:vMerge w:val="restart"/>
            <w:vAlign w:val="center"/>
          </w:tcPr>
          <w:p w14:paraId="2EAA4527" w14:textId="1F6E6688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Merge w:val="restart"/>
            <w:vAlign w:val="center"/>
          </w:tcPr>
          <w:p w14:paraId="552BC6E7" w14:textId="627F59B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0B7A6EAD" w14:textId="275C5FE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72F4A5C1" w14:textId="5A32F286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2E87E52F" w14:textId="6C0339E1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2E701085" w14:textId="2EF84482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1C368CFE" w14:textId="48BD21BC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73CBBB78" w14:textId="1AC40131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相电流值</w:t>
            </w:r>
          </w:p>
        </w:tc>
        <w:tc>
          <w:tcPr>
            <w:tcW w:w="1566" w:type="dxa"/>
          </w:tcPr>
          <w:p w14:paraId="69E3EA9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A79BE61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41C7F1F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7445918A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BED4DB3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9CA9B87" w14:textId="1190BFCD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7CBD592A" w14:textId="59E96BE3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07129945" w14:textId="1D04F882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6F8EAD07" w14:textId="29F23E53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4F90D1E3" w14:textId="63021932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01D0E47C" w14:textId="628D7E16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B相电流值</w:t>
            </w:r>
          </w:p>
        </w:tc>
        <w:tc>
          <w:tcPr>
            <w:tcW w:w="1566" w:type="dxa"/>
          </w:tcPr>
          <w:p w14:paraId="45DA158E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9C5B991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7867F3DF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4703BBF4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754E68E9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C1BBAB7" w14:textId="17846F4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21" w:type="dxa"/>
            <w:vAlign w:val="center"/>
          </w:tcPr>
          <w:p w14:paraId="2ED6D2ED" w14:textId="33681337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02669CC7" w14:textId="3D822153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35992721" w14:textId="38C1A808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4F7EF69B" w14:textId="2FCE2EBB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54C76C14" w14:textId="13E392DA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C相</w:t>
            </w:r>
            <w:r w:rsidRPr="00E01A94">
              <w:rPr>
                <w:rFonts w:ascii="宋体" w:hAnsi="宋体" w:hint="eastAsia"/>
                <w:sz w:val="18"/>
                <w:szCs w:val="18"/>
              </w:rPr>
              <w:t>电流</w:t>
            </w:r>
            <w:r>
              <w:rPr>
                <w:rFonts w:ascii="宋体" w:hAnsi="宋体" w:hint="eastAsia"/>
                <w:sz w:val="18"/>
                <w:szCs w:val="18"/>
              </w:rPr>
              <w:t>值</w:t>
            </w:r>
          </w:p>
        </w:tc>
        <w:tc>
          <w:tcPr>
            <w:tcW w:w="1566" w:type="dxa"/>
          </w:tcPr>
          <w:p w14:paraId="018A17F5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71B4E00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7F1F475E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E01E060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5909AD32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3464DC6" w14:textId="0F93D46F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1B229360" w14:textId="6E8B432C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187C99AD" w14:textId="524BD810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X.XX</w:t>
            </w:r>
          </w:p>
        </w:tc>
        <w:tc>
          <w:tcPr>
            <w:tcW w:w="396" w:type="dxa"/>
          </w:tcPr>
          <w:p w14:paraId="7F20467A" w14:textId="62CAFB77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76" w:type="dxa"/>
          </w:tcPr>
          <w:p w14:paraId="143CC536" w14:textId="49183199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7A666B13" w14:textId="4033A08F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</w:t>
            </w:r>
            <w:r>
              <w:rPr>
                <w:rFonts w:ascii="宋体" w:hAnsi="宋体"/>
                <w:sz w:val="18"/>
                <w:szCs w:val="18"/>
              </w:rPr>
              <w:t>,B,C</w:t>
            </w:r>
            <w:r>
              <w:rPr>
                <w:rFonts w:ascii="宋体" w:hAnsi="宋体" w:hint="eastAsia"/>
                <w:sz w:val="18"/>
                <w:szCs w:val="18"/>
              </w:rPr>
              <w:t>相电流值</w:t>
            </w:r>
          </w:p>
        </w:tc>
        <w:tc>
          <w:tcPr>
            <w:tcW w:w="1566" w:type="dxa"/>
          </w:tcPr>
          <w:p w14:paraId="4626BC86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7CAE52E8" w14:textId="77777777" w:rsidTr="00F23478">
        <w:trPr>
          <w:jc w:val="center"/>
        </w:trPr>
        <w:tc>
          <w:tcPr>
            <w:tcW w:w="504" w:type="dxa"/>
            <w:vAlign w:val="center"/>
          </w:tcPr>
          <w:p w14:paraId="1A6BE901" w14:textId="5E217048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56" w:type="dxa"/>
            <w:vAlign w:val="center"/>
          </w:tcPr>
          <w:p w14:paraId="38D696E4" w14:textId="1F9CA060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1B678644" w14:textId="45BBC6F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19690C">
              <w:rPr>
                <w:rFonts w:ascii="宋体" w:hAnsi="宋体"/>
                <w:sz w:val="18"/>
                <w:szCs w:val="18"/>
              </w:rPr>
              <w:t>C</w:t>
            </w:r>
          </w:p>
        </w:tc>
        <w:tc>
          <w:tcPr>
            <w:tcW w:w="520" w:type="dxa"/>
            <w:vAlign w:val="center"/>
          </w:tcPr>
          <w:p w14:paraId="6D96A595" w14:textId="503FFFD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1" w:type="dxa"/>
            <w:vAlign w:val="center"/>
          </w:tcPr>
          <w:p w14:paraId="475B3EE3" w14:textId="6FD9357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12886AC0" w14:textId="6DA2A4EE" w:rsidR="00102993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  <w:r w:rsidR="005A7FCC">
              <w:rPr>
                <w:rFonts w:ascii="宋体" w:hAnsi="宋体"/>
                <w:sz w:val="18"/>
                <w:szCs w:val="18"/>
              </w:rPr>
              <w:t>.XX</w:t>
            </w:r>
          </w:p>
        </w:tc>
        <w:tc>
          <w:tcPr>
            <w:tcW w:w="396" w:type="dxa"/>
          </w:tcPr>
          <w:p w14:paraId="16740AE3" w14:textId="3411288B" w:rsidR="00102993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CD276B6" w14:textId="01084031" w:rsidR="00102993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z</w:t>
            </w:r>
          </w:p>
        </w:tc>
        <w:tc>
          <w:tcPr>
            <w:tcW w:w="2865" w:type="dxa"/>
          </w:tcPr>
          <w:p w14:paraId="31211290" w14:textId="1C2390DA" w:rsidR="00102993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信号频率</w:t>
            </w:r>
          </w:p>
        </w:tc>
        <w:tc>
          <w:tcPr>
            <w:tcW w:w="1566" w:type="dxa"/>
          </w:tcPr>
          <w:p w14:paraId="5CD1EE4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2BBD25C" w14:textId="77777777" w:rsidTr="00F23478">
        <w:trPr>
          <w:jc w:val="center"/>
        </w:trPr>
        <w:tc>
          <w:tcPr>
            <w:tcW w:w="504" w:type="dxa"/>
            <w:vAlign w:val="center"/>
          </w:tcPr>
          <w:p w14:paraId="52E42E24" w14:textId="4A81CF5D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556" w:type="dxa"/>
            <w:vAlign w:val="center"/>
          </w:tcPr>
          <w:p w14:paraId="16CAF6A5" w14:textId="4BA040C0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0364CA13" w14:textId="16841A51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D</w:t>
            </w:r>
          </w:p>
        </w:tc>
        <w:tc>
          <w:tcPr>
            <w:tcW w:w="520" w:type="dxa"/>
            <w:vAlign w:val="center"/>
          </w:tcPr>
          <w:p w14:paraId="4CA8DBDF" w14:textId="340238CF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0</w:t>
            </w:r>
          </w:p>
        </w:tc>
        <w:tc>
          <w:tcPr>
            <w:tcW w:w="521" w:type="dxa"/>
            <w:vAlign w:val="center"/>
          </w:tcPr>
          <w:p w14:paraId="0507D0DC" w14:textId="62037061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17E4290B" w14:textId="476F8C33" w:rsidR="00636B98" w:rsidRDefault="00636B9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2707496A" w14:textId="11A037DA" w:rsidR="00636B98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D9826BF" w14:textId="438648B6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  <w:r>
              <w:rPr>
                <w:rFonts w:ascii="宋体" w:hAnsi="宋体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311352EA" w14:textId="53CB1102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电流</w:t>
            </w:r>
          </w:p>
        </w:tc>
        <w:tc>
          <w:tcPr>
            <w:tcW w:w="1566" w:type="dxa"/>
          </w:tcPr>
          <w:p w14:paraId="4D60B991" w14:textId="77777777" w:rsidR="00636B98" w:rsidRPr="00E01A94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48837D82" w14:textId="77777777" w:rsidTr="00F23478">
        <w:trPr>
          <w:jc w:val="center"/>
        </w:trPr>
        <w:tc>
          <w:tcPr>
            <w:tcW w:w="504" w:type="dxa"/>
            <w:vAlign w:val="center"/>
          </w:tcPr>
          <w:p w14:paraId="14A495C8" w14:textId="27B8A72E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556" w:type="dxa"/>
            <w:vAlign w:val="center"/>
          </w:tcPr>
          <w:p w14:paraId="0912DCCC" w14:textId="7A32CA20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33AD27FF" w14:textId="3C9126B6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E</w:t>
            </w:r>
          </w:p>
        </w:tc>
        <w:tc>
          <w:tcPr>
            <w:tcW w:w="520" w:type="dxa"/>
            <w:vAlign w:val="center"/>
          </w:tcPr>
          <w:p w14:paraId="14E429B8" w14:textId="03A0FACA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1" w:type="dxa"/>
            <w:vAlign w:val="center"/>
          </w:tcPr>
          <w:p w14:paraId="102147A5" w14:textId="201A0FF7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4C75F3"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1043" w:type="dxa"/>
            <w:vAlign w:val="center"/>
          </w:tcPr>
          <w:p w14:paraId="67C64993" w14:textId="2E9903F5" w:rsidR="00636B98" w:rsidRDefault="004C75F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</w:t>
            </w:r>
            <w:r w:rsidR="00636B98">
              <w:rPr>
                <w:rFonts w:ascii="宋体" w:hAnsi="宋体" w:hint="eastAsia"/>
                <w:sz w:val="18"/>
                <w:szCs w:val="18"/>
              </w:rPr>
              <w:t>X</w:t>
            </w:r>
            <w:r w:rsidR="00636B98"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3D0174EE" w14:textId="46302B83" w:rsidR="00636B98" w:rsidRDefault="004C75F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76" w:type="dxa"/>
          </w:tcPr>
          <w:p w14:paraId="7BEF90D8" w14:textId="3A0EAAC6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K</w:t>
            </w:r>
            <w:r>
              <w:rPr>
                <w:rFonts w:ascii="宋体" w:hAnsi="宋体" w:hint="eastAsia"/>
                <w:sz w:val="18"/>
                <w:szCs w:val="18"/>
              </w:rPr>
              <w:t>wh</w:t>
            </w:r>
          </w:p>
        </w:tc>
        <w:tc>
          <w:tcPr>
            <w:tcW w:w="2865" w:type="dxa"/>
          </w:tcPr>
          <w:p w14:paraId="3094AC20" w14:textId="72406045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能</w:t>
            </w:r>
          </w:p>
        </w:tc>
        <w:tc>
          <w:tcPr>
            <w:tcW w:w="1566" w:type="dxa"/>
          </w:tcPr>
          <w:p w14:paraId="529C12A1" w14:textId="77777777" w:rsidR="00636B98" w:rsidRPr="00E01A94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503BC51" w14:textId="77777777" w:rsidTr="00F23478">
        <w:trPr>
          <w:jc w:val="center"/>
        </w:trPr>
        <w:tc>
          <w:tcPr>
            <w:tcW w:w="504" w:type="dxa"/>
            <w:vAlign w:val="center"/>
          </w:tcPr>
          <w:p w14:paraId="0588BE8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A01F39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7EBE58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FD1C39C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0D4A27C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70E459D9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0357DD43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5CCFF787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157EBFB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1504D247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01A09498" w14:textId="77777777" w:rsidTr="00F23478">
        <w:trPr>
          <w:jc w:val="center"/>
        </w:trPr>
        <w:tc>
          <w:tcPr>
            <w:tcW w:w="504" w:type="dxa"/>
            <w:vAlign w:val="center"/>
          </w:tcPr>
          <w:p w14:paraId="5828341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964218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1677F4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A8A9FF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32759A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77A88D0D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18381CF1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3BBB0EB6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23028B2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5C960091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00ABB955" w14:textId="77777777" w:rsidTr="00F23478">
        <w:trPr>
          <w:jc w:val="center"/>
        </w:trPr>
        <w:tc>
          <w:tcPr>
            <w:tcW w:w="504" w:type="dxa"/>
            <w:vAlign w:val="center"/>
          </w:tcPr>
          <w:p w14:paraId="1E517A84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36D5EA4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78974D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F544E2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046CCD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72C2CA5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14B96AB2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83EDD5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0EBE5908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76A3623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26C51466" w14:textId="77777777" w:rsidTr="00F23478">
        <w:trPr>
          <w:jc w:val="center"/>
        </w:trPr>
        <w:tc>
          <w:tcPr>
            <w:tcW w:w="504" w:type="dxa"/>
            <w:vAlign w:val="center"/>
          </w:tcPr>
          <w:p w14:paraId="02AC42C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58BA9A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9F9780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27F03D4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0DC2C0F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370D12B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1A151C84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36F3A8C7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C9EB64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2FC4AA46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1C5C087A" w14:textId="77777777" w:rsidTr="00F23478">
        <w:trPr>
          <w:jc w:val="center"/>
        </w:trPr>
        <w:tc>
          <w:tcPr>
            <w:tcW w:w="504" w:type="dxa"/>
            <w:vAlign w:val="center"/>
          </w:tcPr>
          <w:p w14:paraId="7E0A0C6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289C4B2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A4BCA6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8A01D1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2189E9F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2E2131B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603D33D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BCBC29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22F52FBD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3353C6E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62894EC2" w14:textId="77777777" w:rsidTr="00F23478">
        <w:trPr>
          <w:jc w:val="center"/>
        </w:trPr>
        <w:tc>
          <w:tcPr>
            <w:tcW w:w="504" w:type="dxa"/>
            <w:vAlign w:val="center"/>
          </w:tcPr>
          <w:p w14:paraId="614A156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2241B09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E2E1A7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9B9F3C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DCB4F6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BB1D7FE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60B80051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DF1037D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721F80A3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D96F031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9DF0E25" w14:textId="77777777" w:rsidTr="00F23478">
        <w:trPr>
          <w:jc w:val="center"/>
        </w:trPr>
        <w:tc>
          <w:tcPr>
            <w:tcW w:w="504" w:type="dxa"/>
            <w:vAlign w:val="center"/>
          </w:tcPr>
          <w:p w14:paraId="2B125852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9D306B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FB5C53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B5CB3D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E6D050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767563C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263EA1A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E18CB06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8318E75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4032D9EC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52A987D1" w14:textId="77777777" w:rsidTr="00F23478">
        <w:trPr>
          <w:jc w:val="center"/>
        </w:trPr>
        <w:tc>
          <w:tcPr>
            <w:tcW w:w="504" w:type="dxa"/>
            <w:vAlign w:val="center"/>
          </w:tcPr>
          <w:p w14:paraId="13953DD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F7229DC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9BCC51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9E12FD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EF4041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24DFC24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24CEA874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721268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DD018A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734FACEA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088586D3" w14:textId="77777777" w:rsidTr="00F23478">
        <w:trPr>
          <w:jc w:val="center"/>
        </w:trPr>
        <w:tc>
          <w:tcPr>
            <w:tcW w:w="504" w:type="dxa"/>
            <w:vAlign w:val="center"/>
          </w:tcPr>
          <w:p w14:paraId="3F00286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041BAFF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539A24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F13E6B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987FC8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30EF003D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5BE8E50C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10A7E2B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3B23D4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7E5DE14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CF61FEC" w14:textId="77777777" w:rsidTr="00F23478">
        <w:trPr>
          <w:jc w:val="center"/>
        </w:trPr>
        <w:tc>
          <w:tcPr>
            <w:tcW w:w="504" w:type="dxa"/>
            <w:vAlign w:val="center"/>
          </w:tcPr>
          <w:p w14:paraId="6538C06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D3A4414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F528C21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CD6B82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4463E57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768027E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C346EF1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291053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081FDF4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65F82D7E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4FDB9EE9" w14:textId="77777777" w:rsidTr="00F23478">
        <w:trPr>
          <w:jc w:val="center"/>
        </w:trPr>
        <w:tc>
          <w:tcPr>
            <w:tcW w:w="504" w:type="dxa"/>
            <w:vAlign w:val="center"/>
          </w:tcPr>
          <w:p w14:paraId="473463B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3FE1227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AF40CA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F96C301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5C3D0C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42C82B0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0A9E561C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75A1E2D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744926B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7CB1E643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60DF617E" w14:textId="77777777" w:rsidTr="00F23478">
        <w:trPr>
          <w:jc w:val="center"/>
        </w:trPr>
        <w:tc>
          <w:tcPr>
            <w:tcW w:w="504" w:type="dxa"/>
            <w:vAlign w:val="center"/>
          </w:tcPr>
          <w:p w14:paraId="1A950E7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357A4F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460A67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ADF246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D84895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094B2AE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23979747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9933F03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70E4FCC0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1BC14777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4514DB7D" w14:textId="77777777" w:rsidTr="00F23478">
        <w:trPr>
          <w:jc w:val="center"/>
        </w:trPr>
        <w:tc>
          <w:tcPr>
            <w:tcW w:w="504" w:type="dxa"/>
            <w:vAlign w:val="center"/>
          </w:tcPr>
          <w:p w14:paraId="306FF95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2BD612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6445016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5C123B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D835D5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3A0F892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616CDFB0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8CE5D4C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0FDDF7D7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5179B4AB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4BA32B11" w14:textId="77777777" w:rsidTr="00F23478">
        <w:trPr>
          <w:jc w:val="center"/>
        </w:trPr>
        <w:tc>
          <w:tcPr>
            <w:tcW w:w="504" w:type="dxa"/>
            <w:vAlign w:val="center"/>
          </w:tcPr>
          <w:p w14:paraId="1B06991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72C5149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A374B5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6531391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C2260E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DECD689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1EF2454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E518D31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9A2998C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0DE9565F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2C6911DE" w14:textId="77777777" w:rsidTr="00F23478">
        <w:trPr>
          <w:jc w:val="center"/>
        </w:trPr>
        <w:tc>
          <w:tcPr>
            <w:tcW w:w="504" w:type="dxa"/>
            <w:vAlign w:val="center"/>
          </w:tcPr>
          <w:p w14:paraId="1925955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1DF8D7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843CE8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C57BE6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D3064B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49383AA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2A2ECE6D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60B1F1E1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25992D1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00648C5A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66246F75" w14:textId="77777777" w:rsidTr="00F23478">
        <w:trPr>
          <w:jc w:val="center"/>
        </w:trPr>
        <w:tc>
          <w:tcPr>
            <w:tcW w:w="504" w:type="dxa"/>
            <w:vAlign w:val="center"/>
          </w:tcPr>
          <w:p w14:paraId="7F525E42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5F70EA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1FAD0B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E25324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0407948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31DAEA99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666AF59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1C61B2EA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6B197CB8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4BD28425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16019DA" w14:textId="77777777" w:rsidTr="00F23478">
        <w:trPr>
          <w:jc w:val="center"/>
        </w:trPr>
        <w:tc>
          <w:tcPr>
            <w:tcW w:w="504" w:type="dxa"/>
            <w:vAlign w:val="center"/>
          </w:tcPr>
          <w:p w14:paraId="10FBE099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9E3F85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9BBFD2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BEA7956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D3DA15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0649E25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4F13A2BE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3F5740CB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15D898F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4C72F64F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040326D9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506F01AC" w14:textId="2ABA2CC8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56" w:type="dxa"/>
            <w:vMerge w:val="restart"/>
            <w:vAlign w:val="center"/>
          </w:tcPr>
          <w:p w14:paraId="4DA0123A" w14:textId="550EB99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Merge w:val="restart"/>
            <w:vAlign w:val="center"/>
          </w:tcPr>
          <w:p w14:paraId="10E826BF" w14:textId="50D0AB44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0" w:type="dxa"/>
            <w:vAlign w:val="center"/>
          </w:tcPr>
          <w:p w14:paraId="3523218A" w14:textId="7C5144C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1FCA6ECC" w14:textId="627BEF3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34093C69" w14:textId="6FE3FE0C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15F59BD" w14:textId="55229B86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2202A072" w14:textId="250FF8DC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k</w:t>
            </w:r>
            <w:r>
              <w:rPr>
                <w:rFonts w:ascii="宋体" w:hAnsi="宋体"/>
                <w:sz w:val="18"/>
                <w:szCs w:val="18"/>
              </w:rPr>
              <w:t>W</w:t>
            </w:r>
          </w:p>
        </w:tc>
        <w:tc>
          <w:tcPr>
            <w:tcW w:w="2865" w:type="dxa"/>
          </w:tcPr>
          <w:p w14:paraId="59D207C2" w14:textId="351FCC2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有功功率</w:t>
            </w:r>
          </w:p>
        </w:tc>
        <w:tc>
          <w:tcPr>
            <w:tcW w:w="1566" w:type="dxa"/>
          </w:tcPr>
          <w:p w14:paraId="69808F3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89111D6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EB0E1D7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02D4B28D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34D27C9A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A02EE54" w14:textId="0DF0009D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2D7DB07C" w14:textId="7CF5FB7C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49E83FB7" w14:textId="111BD9D0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DE131EF" w14:textId="618E9A82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3459196" w14:textId="3CFAD0FC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AD2B5E">
              <w:rPr>
                <w:rFonts w:ascii="宋体" w:hAnsi="宋体"/>
                <w:sz w:val="18"/>
                <w:szCs w:val="18"/>
              </w:rPr>
              <w:t>kVar</w:t>
            </w:r>
          </w:p>
        </w:tc>
        <w:tc>
          <w:tcPr>
            <w:tcW w:w="2865" w:type="dxa"/>
          </w:tcPr>
          <w:p w14:paraId="4EEF19C2" w14:textId="7DA4082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无功功率</w:t>
            </w:r>
          </w:p>
        </w:tc>
        <w:tc>
          <w:tcPr>
            <w:tcW w:w="1566" w:type="dxa"/>
          </w:tcPr>
          <w:p w14:paraId="45BC017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2F139AC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9099D0E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70DAF22E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1A89D596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4D38D2C" w14:textId="375C9921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32DB94DF" w14:textId="108E1545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2CEAF838" w14:textId="09A7B5E4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4D414194" w14:textId="01F9A5C0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B7D9E4F" w14:textId="59C08776" w:rsidR="003D1617" w:rsidRPr="00AD2B5E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k</w:t>
            </w:r>
            <w:r>
              <w:rPr>
                <w:rFonts w:ascii="宋体" w:hAnsi="宋体"/>
                <w:sz w:val="18"/>
                <w:szCs w:val="18"/>
              </w:rPr>
              <w:t>VA</w:t>
            </w:r>
          </w:p>
        </w:tc>
        <w:tc>
          <w:tcPr>
            <w:tcW w:w="2865" w:type="dxa"/>
          </w:tcPr>
          <w:p w14:paraId="7D2F2AD7" w14:textId="3A825BE6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视在功率</w:t>
            </w:r>
          </w:p>
        </w:tc>
        <w:tc>
          <w:tcPr>
            <w:tcW w:w="1566" w:type="dxa"/>
          </w:tcPr>
          <w:p w14:paraId="158B7AC3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72956C98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5E601343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26CFCCD4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0CF1B28B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F5B2396" w14:textId="1C965ED5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567107F5" w14:textId="33665F0C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494B335F" w14:textId="35D0D847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4FE9688" w14:textId="77777777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15E1C324" w14:textId="77777777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107E67E" w14:textId="7194069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所有功率</w:t>
            </w:r>
          </w:p>
        </w:tc>
        <w:tc>
          <w:tcPr>
            <w:tcW w:w="1566" w:type="dxa"/>
          </w:tcPr>
          <w:p w14:paraId="77221BE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47830C3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1352F470" w14:textId="0C1C18A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556" w:type="dxa"/>
            <w:vMerge w:val="restart"/>
            <w:vAlign w:val="center"/>
          </w:tcPr>
          <w:p w14:paraId="707836CA" w14:textId="617B2A4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Merge w:val="restart"/>
            <w:vAlign w:val="center"/>
          </w:tcPr>
          <w:p w14:paraId="4EDAD5DF" w14:textId="2BDD10FE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0" w:type="dxa"/>
            <w:vAlign w:val="center"/>
          </w:tcPr>
          <w:p w14:paraId="3C4BBAD5" w14:textId="5CCF3D10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404B49A8" w14:textId="10364F9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2355886D" w14:textId="3B77D66B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.X</w:t>
            </w:r>
          </w:p>
        </w:tc>
        <w:tc>
          <w:tcPr>
            <w:tcW w:w="396" w:type="dxa"/>
          </w:tcPr>
          <w:p w14:paraId="235F81A2" w14:textId="77F9A99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21FCFAFF" w14:textId="7688F328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</w:p>
        </w:tc>
        <w:tc>
          <w:tcPr>
            <w:tcW w:w="2865" w:type="dxa"/>
          </w:tcPr>
          <w:p w14:paraId="0135C5A2" w14:textId="60356FA1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脱扣电流整定值</w:t>
            </w:r>
            <w:r w:rsidRPr="001C17E8">
              <w:rPr>
                <w:rFonts w:ascii="宋体" w:hAnsi="宋体"/>
                <w:sz w:val="18"/>
                <w:szCs w:val="18"/>
              </w:rPr>
              <w:t>Ir</w:t>
            </w:r>
          </w:p>
        </w:tc>
        <w:tc>
          <w:tcPr>
            <w:tcW w:w="1566" w:type="dxa"/>
          </w:tcPr>
          <w:p w14:paraId="06EB85C9" w14:textId="07480FFC" w:rsidR="005A7FCC" w:rsidRPr="00E01A94" w:rsidRDefault="00BF0DE6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~1.5</w:t>
            </w:r>
            <w:r w:rsidR="005A7FCC">
              <w:rPr>
                <w:rFonts w:ascii="宋体" w:hAnsi="宋体"/>
                <w:sz w:val="18"/>
                <w:szCs w:val="18"/>
              </w:rPr>
              <w:t>I</w:t>
            </w:r>
            <w:r w:rsidR="005A7FCC">
              <w:rPr>
                <w:rFonts w:ascii="宋体" w:hAnsi="宋体" w:hint="eastAsia"/>
                <w:sz w:val="18"/>
                <w:szCs w:val="18"/>
              </w:rPr>
              <w:t>n</w:t>
            </w:r>
          </w:p>
        </w:tc>
      </w:tr>
      <w:tr w:rsidR="00740B63" w:rsidRPr="00E01A94" w14:paraId="5D8925AC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7C6757CD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23A04B36" w14:textId="346FCA6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57721448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E80FACD" w14:textId="17BABE7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452272D9" w14:textId="63F11B9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559CC9A5" w14:textId="2E1CAD43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AF09E79" w14:textId="0EDF609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BFC787F" w14:textId="530908B0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  <w:tc>
          <w:tcPr>
            <w:tcW w:w="2865" w:type="dxa"/>
          </w:tcPr>
          <w:p w14:paraId="1FA799BF" w14:textId="1C9F211B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时间设定值tr</w:t>
            </w:r>
          </w:p>
        </w:tc>
        <w:tc>
          <w:tcPr>
            <w:tcW w:w="1566" w:type="dxa"/>
          </w:tcPr>
          <w:p w14:paraId="7BC206BB" w14:textId="75D6AEB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0.5~16 </w:t>
            </w: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</w:tr>
      <w:tr w:rsidR="00740B63" w:rsidRPr="00E01A94" w14:paraId="108C1041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F037F4E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437880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4169A92A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D8B9471" w14:textId="1D5B5A4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3ECA60E8" w14:textId="3835C39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74F48469" w14:textId="6976FEF1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6388B211" w14:textId="6D48F70E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0E24352F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E18FAFB" w14:textId="7F8A0EDB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过载长延时保护类型</w:t>
            </w:r>
          </w:p>
        </w:tc>
        <w:tc>
          <w:tcPr>
            <w:tcW w:w="1566" w:type="dxa"/>
          </w:tcPr>
          <w:p w14:paraId="3F613DC9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B2A24C6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3CF927C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D335C09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65EBFE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BF5CE46" w14:textId="38AED3FD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7FF731D6" w14:textId="52F7EF31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43" w:type="dxa"/>
            <w:vAlign w:val="center"/>
          </w:tcPr>
          <w:p w14:paraId="493FD9D9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1954475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46700230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210C26E" w14:textId="263205B0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</w:t>
            </w:r>
            <w:r>
              <w:rPr>
                <w:rFonts w:ascii="宋体" w:hAnsi="宋体" w:hint="eastAsia"/>
                <w:sz w:val="18"/>
                <w:szCs w:val="18"/>
              </w:rPr>
              <w:t>保护有关数据</w:t>
            </w:r>
          </w:p>
        </w:tc>
        <w:tc>
          <w:tcPr>
            <w:tcW w:w="1566" w:type="dxa"/>
          </w:tcPr>
          <w:p w14:paraId="67FFCB61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14B326C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41B5754D" w14:textId="5245441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556" w:type="dxa"/>
            <w:vMerge w:val="restart"/>
            <w:vAlign w:val="center"/>
          </w:tcPr>
          <w:p w14:paraId="6961DD3E" w14:textId="2CEB9C9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Merge w:val="restart"/>
            <w:vAlign w:val="center"/>
          </w:tcPr>
          <w:p w14:paraId="6A717E4B" w14:textId="1BC594BA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1F06FD3B" w14:textId="47642E6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1</w:t>
            </w:r>
          </w:p>
        </w:tc>
        <w:tc>
          <w:tcPr>
            <w:tcW w:w="521" w:type="dxa"/>
            <w:vAlign w:val="center"/>
          </w:tcPr>
          <w:p w14:paraId="6A2D8F2E" w14:textId="18D58BB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70DAD43D" w14:textId="28EF2515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160D2405" w14:textId="3019950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112B9109" w14:textId="31B2CDB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</w:p>
        </w:tc>
        <w:tc>
          <w:tcPr>
            <w:tcW w:w="2865" w:type="dxa"/>
          </w:tcPr>
          <w:p w14:paraId="4F67C91B" w14:textId="712F8A2D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脱扣电流整定值Isd</w:t>
            </w:r>
          </w:p>
        </w:tc>
        <w:tc>
          <w:tcPr>
            <w:tcW w:w="1566" w:type="dxa"/>
          </w:tcPr>
          <w:p w14:paraId="5B9AEB8C" w14:textId="03E9B7EB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.5~10 In</w:t>
            </w:r>
          </w:p>
        </w:tc>
      </w:tr>
      <w:tr w:rsidR="00740B63" w:rsidRPr="00E01A94" w14:paraId="427AA503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91D798A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1ACC6A8B" w14:textId="2DD30C0C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F200DF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BC3C045" w14:textId="2BCF1B6C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1FB42296" w14:textId="707EAF0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5C9F905C" w14:textId="39E2FBA7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071F847" w14:textId="3B270604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F4EBA58" w14:textId="7177130D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s</w:t>
            </w:r>
          </w:p>
        </w:tc>
        <w:tc>
          <w:tcPr>
            <w:tcW w:w="2865" w:type="dxa"/>
          </w:tcPr>
          <w:p w14:paraId="6A4FBA3A" w14:textId="0022DBBA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时间设定值tsd</w:t>
            </w:r>
          </w:p>
        </w:tc>
        <w:tc>
          <w:tcPr>
            <w:tcW w:w="1566" w:type="dxa"/>
          </w:tcPr>
          <w:p w14:paraId="0FA8315E" w14:textId="5C045B02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.1~1s</w:t>
            </w:r>
          </w:p>
        </w:tc>
      </w:tr>
      <w:tr w:rsidR="00740B63" w:rsidRPr="00E01A94" w14:paraId="32CD54C2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34B1A0B0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1D6E540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C99A2E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D0C1B8B" w14:textId="569F9BBB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748954DF" w14:textId="06A3E1B4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5389E3C0" w14:textId="3E320C31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</w:t>
            </w:r>
          </w:p>
        </w:tc>
        <w:tc>
          <w:tcPr>
            <w:tcW w:w="396" w:type="dxa"/>
          </w:tcPr>
          <w:p w14:paraId="6BF31696" w14:textId="210A88B2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67B67086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D07C495" w14:textId="09F7673D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短延时保护类型</w:t>
            </w:r>
          </w:p>
        </w:tc>
        <w:tc>
          <w:tcPr>
            <w:tcW w:w="1566" w:type="dxa"/>
          </w:tcPr>
          <w:p w14:paraId="0E0D644B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41B55CF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03A86A7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304C5D48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7CA357D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16EA8C8" w14:textId="3232E87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2D4DBEEC" w14:textId="1D188090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1043" w:type="dxa"/>
            <w:vAlign w:val="center"/>
          </w:tcPr>
          <w:p w14:paraId="1AA23B67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5CCDA5D3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585F6D76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FF73197" w14:textId="094FFD08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</w:t>
            </w:r>
            <w:r>
              <w:rPr>
                <w:rFonts w:ascii="宋体" w:hAnsi="宋体" w:hint="eastAsia"/>
                <w:sz w:val="18"/>
                <w:szCs w:val="18"/>
              </w:rPr>
              <w:t>保护</w:t>
            </w:r>
            <w:r w:rsidRPr="003F514F">
              <w:rPr>
                <w:rFonts w:ascii="宋体" w:hAnsi="宋体" w:hint="eastAsia"/>
                <w:sz w:val="18"/>
                <w:szCs w:val="18"/>
              </w:rPr>
              <w:t>有关</w:t>
            </w:r>
            <w:r>
              <w:rPr>
                <w:rFonts w:ascii="宋体" w:hAnsi="宋体" w:hint="eastAsia"/>
                <w:sz w:val="18"/>
                <w:szCs w:val="18"/>
              </w:rPr>
              <w:t>数据</w:t>
            </w:r>
          </w:p>
        </w:tc>
        <w:tc>
          <w:tcPr>
            <w:tcW w:w="1566" w:type="dxa"/>
          </w:tcPr>
          <w:p w14:paraId="29365303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D33A8CD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1CDA4DE6" w14:textId="1293C93D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</w:p>
        </w:tc>
        <w:tc>
          <w:tcPr>
            <w:tcW w:w="556" w:type="dxa"/>
            <w:vMerge w:val="restart"/>
            <w:vAlign w:val="center"/>
          </w:tcPr>
          <w:p w14:paraId="7DEB4346" w14:textId="40EAC89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0</w:t>
            </w:r>
          </w:p>
        </w:tc>
        <w:tc>
          <w:tcPr>
            <w:tcW w:w="520" w:type="dxa"/>
            <w:vMerge w:val="restart"/>
            <w:vAlign w:val="center"/>
          </w:tcPr>
          <w:p w14:paraId="4580C2A6" w14:textId="169E9D8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20" w:type="dxa"/>
            <w:vAlign w:val="center"/>
          </w:tcPr>
          <w:p w14:paraId="77B83BA2" w14:textId="3E440783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71D4B42E" w14:textId="05FB37C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08112C25" w14:textId="513120EB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15D73C6B" w14:textId="04B01A5C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D359874" w14:textId="1E9AF4F5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</w:p>
        </w:tc>
        <w:tc>
          <w:tcPr>
            <w:tcW w:w="2865" w:type="dxa"/>
          </w:tcPr>
          <w:p w14:paraId="0C269434" w14:textId="79F8CEA5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瞬时脱扣电流整定值Ii</w:t>
            </w:r>
          </w:p>
        </w:tc>
        <w:tc>
          <w:tcPr>
            <w:tcW w:w="1566" w:type="dxa"/>
          </w:tcPr>
          <w:p w14:paraId="3F103E52" w14:textId="6F0C158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  <w:r>
              <w:rPr>
                <w:rFonts w:ascii="宋体" w:hAnsi="宋体"/>
                <w:sz w:val="18"/>
                <w:szCs w:val="18"/>
              </w:rPr>
              <w:t>~12 In</w:t>
            </w:r>
          </w:p>
        </w:tc>
      </w:tr>
      <w:tr w:rsidR="00740B63" w:rsidRPr="00E01A94" w14:paraId="63D8ECC5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653406F7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17FC3010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40CC92BB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325DD43" w14:textId="1F7E130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5EA61833" w14:textId="1D8C2474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24FB3399" w14:textId="7136EACB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53F7419C" w14:textId="62DA5D9D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4F9CCD05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4D72205E" w14:textId="7A408890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瞬时保护类型</w:t>
            </w:r>
          </w:p>
        </w:tc>
        <w:tc>
          <w:tcPr>
            <w:tcW w:w="1566" w:type="dxa"/>
          </w:tcPr>
          <w:p w14:paraId="2E50910A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F1C4B4B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5C2DE177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72F725D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243355A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7626FD3" w14:textId="327050C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6668B8FB" w14:textId="11CCDB1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43" w:type="dxa"/>
            <w:vAlign w:val="center"/>
          </w:tcPr>
          <w:p w14:paraId="5A8D7263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F6A2DCE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76C42FB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7F52567F" w14:textId="3FFE493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瞬时保护相关参数</w:t>
            </w:r>
          </w:p>
        </w:tc>
        <w:tc>
          <w:tcPr>
            <w:tcW w:w="1566" w:type="dxa"/>
          </w:tcPr>
          <w:p w14:paraId="14CD32A3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E3AAE9D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56B166C0" w14:textId="3E2D2FA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56" w:type="dxa"/>
            <w:vMerge w:val="restart"/>
            <w:vAlign w:val="center"/>
          </w:tcPr>
          <w:p w14:paraId="6EBFB84D" w14:textId="7056443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Merge w:val="restart"/>
            <w:vAlign w:val="center"/>
          </w:tcPr>
          <w:p w14:paraId="4C0E5909" w14:textId="47F7B9B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0" w:type="dxa"/>
            <w:vAlign w:val="center"/>
          </w:tcPr>
          <w:p w14:paraId="5D7A79DF" w14:textId="1CD0236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3EA2446B" w14:textId="5BFE686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72277FA1" w14:textId="46ED19F3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0583D9E" w14:textId="11096555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0440D99A" w14:textId="6CC5221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  <w:r>
              <w:rPr>
                <w:rFonts w:ascii="宋体" w:hAnsi="宋体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46E89E85" w14:textId="4416311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整定值</w:t>
            </w:r>
          </w:p>
        </w:tc>
        <w:tc>
          <w:tcPr>
            <w:tcW w:w="1566" w:type="dxa"/>
          </w:tcPr>
          <w:p w14:paraId="65162948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34527D25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46B64CA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5AA7D5AC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73BCFEFF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48F82D6" w14:textId="1B792B41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009B0B83" w14:textId="327DD57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F0DE6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571543CE" w14:textId="5DD77B77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</w:tcPr>
          <w:p w14:paraId="65D71DE9" w14:textId="2EA87F44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08A3646A" w14:textId="112710E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s</w:t>
            </w:r>
          </w:p>
        </w:tc>
        <w:tc>
          <w:tcPr>
            <w:tcW w:w="2865" w:type="dxa"/>
          </w:tcPr>
          <w:p w14:paraId="7F4FF824" w14:textId="22C0F09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延时时间</w:t>
            </w:r>
          </w:p>
        </w:tc>
        <w:tc>
          <w:tcPr>
            <w:tcW w:w="1566" w:type="dxa"/>
          </w:tcPr>
          <w:p w14:paraId="39EF81C7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A3905A3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5AE4E0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5AF47361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EFB2E58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52DEB91" w14:textId="66D8A63E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3DB2EE6C" w14:textId="185F4D9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F0DE6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1471696C" w14:textId="62AC44B9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.X</w:t>
            </w:r>
          </w:p>
        </w:tc>
        <w:tc>
          <w:tcPr>
            <w:tcW w:w="396" w:type="dxa"/>
          </w:tcPr>
          <w:p w14:paraId="5DE612F3" w14:textId="05D55EE1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5E71CF63" w14:textId="65A57FE7" w:rsidR="004C75F3" w:rsidRPr="00AD3156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vertAlign w:val="subscri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△n</w:t>
            </w:r>
          </w:p>
        </w:tc>
        <w:tc>
          <w:tcPr>
            <w:tcW w:w="2865" w:type="dxa"/>
          </w:tcPr>
          <w:p w14:paraId="4F2E045F" w14:textId="1928BA8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额定剩余不动作电流</w:t>
            </w:r>
          </w:p>
        </w:tc>
        <w:tc>
          <w:tcPr>
            <w:tcW w:w="1566" w:type="dxa"/>
          </w:tcPr>
          <w:p w14:paraId="336A9092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4661CDB8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5D9D7C3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31372A62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C61C393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D98AD4D" w14:textId="4DAC6BD4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8</w:t>
            </w:r>
          </w:p>
        </w:tc>
        <w:tc>
          <w:tcPr>
            <w:tcW w:w="521" w:type="dxa"/>
            <w:vAlign w:val="center"/>
          </w:tcPr>
          <w:p w14:paraId="253D4714" w14:textId="03A09866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3ADC9784" w14:textId="6BC1258F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3BAD8735" w14:textId="6BCADFE6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0B28D772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8DDE610" w14:textId="12109190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类型</w:t>
            </w:r>
          </w:p>
        </w:tc>
        <w:tc>
          <w:tcPr>
            <w:tcW w:w="1566" w:type="dxa"/>
          </w:tcPr>
          <w:p w14:paraId="33CFCFC0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CB7608E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E47686B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047D9FA0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2616CED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E9CBBF4" w14:textId="36FF432E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6DE36325" w14:textId="66728B8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475F64AC" w14:textId="4E3A0EEF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1A5F96B" w14:textId="704CD2A6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475E5D08" w14:textId="5B65ED4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0A23C99C" w14:textId="50E942F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相关参数</w:t>
            </w:r>
          </w:p>
        </w:tc>
        <w:tc>
          <w:tcPr>
            <w:tcW w:w="1566" w:type="dxa"/>
          </w:tcPr>
          <w:p w14:paraId="19FA2703" w14:textId="520625E9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06C3672" w14:textId="77777777" w:rsidTr="00F23478">
        <w:trPr>
          <w:jc w:val="center"/>
        </w:trPr>
        <w:tc>
          <w:tcPr>
            <w:tcW w:w="504" w:type="dxa"/>
            <w:vAlign w:val="center"/>
          </w:tcPr>
          <w:p w14:paraId="0BDC68A4" w14:textId="49F20AB9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56" w:type="dxa"/>
            <w:vAlign w:val="center"/>
          </w:tcPr>
          <w:p w14:paraId="21A714AD" w14:textId="347185E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Align w:val="center"/>
          </w:tcPr>
          <w:p w14:paraId="21D0F40F" w14:textId="25910A1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520" w:type="dxa"/>
            <w:vAlign w:val="center"/>
          </w:tcPr>
          <w:p w14:paraId="682FBAAA" w14:textId="61A81E1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1" w:type="dxa"/>
            <w:vAlign w:val="center"/>
          </w:tcPr>
          <w:p w14:paraId="0A18F616" w14:textId="5CE0457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7AA553CD" w14:textId="669EC86A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338CC6F3" w14:textId="747B68FD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3AB92C46" w14:textId="3D77B3F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  <w:tc>
          <w:tcPr>
            <w:tcW w:w="2865" w:type="dxa"/>
          </w:tcPr>
          <w:p w14:paraId="6CE444A8" w14:textId="0905333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重合闸延时时间</w:t>
            </w:r>
          </w:p>
        </w:tc>
        <w:tc>
          <w:tcPr>
            <w:tcW w:w="1566" w:type="dxa"/>
          </w:tcPr>
          <w:p w14:paraId="0C2AC8F6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8782C" w:rsidRPr="00E01A94" w14:paraId="770FE787" w14:textId="77777777" w:rsidTr="00F23478">
        <w:trPr>
          <w:jc w:val="center"/>
        </w:trPr>
        <w:tc>
          <w:tcPr>
            <w:tcW w:w="504" w:type="dxa"/>
            <w:vAlign w:val="center"/>
          </w:tcPr>
          <w:p w14:paraId="104E5519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82349BE" w14:textId="7559E2FF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32</w:t>
            </w:r>
          </w:p>
        </w:tc>
        <w:tc>
          <w:tcPr>
            <w:tcW w:w="520" w:type="dxa"/>
            <w:vAlign w:val="center"/>
          </w:tcPr>
          <w:p w14:paraId="6CD0D78F" w14:textId="7EBD96A5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0" w:type="dxa"/>
            <w:vAlign w:val="center"/>
          </w:tcPr>
          <w:p w14:paraId="22EA8B7A" w14:textId="74B9C3AB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vAlign w:val="center"/>
          </w:tcPr>
          <w:p w14:paraId="1AF58AFC" w14:textId="7CDA8FA6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vAlign w:val="center"/>
          </w:tcPr>
          <w:p w14:paraId="58E199D8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1D7EB6D" w14:textId="73399E61" w:rsidR="0038782C" w:rsidRPr="0038782C" w:rsidRDefault="000D6CF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7</w:t>
            </w:r>
          </w:p>
        </w:tc>
        <w:tc>
          <w:tcPr>
            <w:tcW w:w="576" w:type="dxa"/>
          </w:tcPr>
          <w:p w14:paraId="336FAD62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E5B5AF2" w14:textId="5CFB522D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漏电试跳，分闸信号， 合闸信号</w:t>
            </w:r>
          </w:p>
        </w:tc>
        <w:tc>
          <w:tcPr>
            <w:tcW w:w="1566" w:type="dxa"/>
          </w:tcPr>
          <w:p w14:paraId="71BCE7A7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38782C" w:rsidRPr="00E01A94" w14:paraId="7F89C4B3" w14:textId="77777777" w:rsidTr="00F23478">
        <w:trPr>
          <w:jc w:val="center"/>
        </w:trPr>
        <w:tc>
          <w:tcPr>
            <w:tcW w:w="504" w:type="dxa"/>
            <w:vAlign w:val="center"/>
          </w:tcPr>
          <w:p w14:paraId="082107C5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633C517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B1CE9DC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F4462FA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5D960AA7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60238FD8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F522FE1" w14:textId="2496E171" w:rsidR="0038782C" w:rsidRPr="00DD5C22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1F039F7C" w14:textId="064D689F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90A1C3B" w14:textId="3B1F3F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漏电试跳</w:t>
            </w:r>
          </w:p>
        </w:tc>
        <w:tc>
          <w:tcPr>
            <w:tcW w:w="1566" w:type="dxa"/>
          </w:tcPr>
          <w:p w14:paraId="43E9E883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0D6CF6" w:rsidRPr="00E01A94" w14:paraId="3A6BFB49" w14:textId="77777777" w:rsidTr="00F23478">
        <w:trPr>
          <w:jc w:val="center"/>
        </w:trPr>
        <w:tc>
          <w:tcPr>
            <w:tcW w:w="504" w:type="dxa"/>
            <w:vAlign w:val="center"/>
          </w:tcPr>
          <w:p w14:paraId="7BEDF5C8" w14:textId="77777777" w:rsidR="000D6CF6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2FAE540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E39C229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8DA66C1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5DA4B501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12C0DEBA" w14:textId="77777777" w:rsidR="000D6CF6" w:rsidRPr="0038782C" w:rsidRDefault="000D6CF6" w:rsidP="000D6CF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C2D469D" w14:textId="159D12CF" w:rsidR="000D6CF6" w:rsidRDefault="000D6CF6" w:rsidP="000D6CF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FFA9BA0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C311182" w14:textId="45E73CE8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手动分闸信号</w:t>
            </w:r>
          </w:p>
        </w:tc>
        <w:tc>
          <w:tcPr>
            <w:tcW w:w="1566" w:type="dxa"/>
          </w:tcPr>
          <w:p w14:paraId="51796D89" w14:textId="77777777" w:rsidR="000D6CF6" w:rsidRPr="0038782C" w:rsidRDefault="000D6CF6" w:rsidP="000D6CF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0D6CF6" w:rsidRPr="00E01A94" w14:paraId="345FB743" w14:textId="77777777" w:rsidTr="00F23478">
        <w:trPr>
          <w:jc w:val="center"/>
        </w:trPr>
        <w:tc>
          <w:tcPr>
            <w:tcW w:w="504" w:type="dxa"/>
            <w:vAlign w:val="center"/>
          </w:tcPr>
          <w:p w14:paraId="30E2900D" w14:textId="77777777" w:rsidR="000D6CF6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EBD17B0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742BA64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5F5671F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0281CD1C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48A64B2B" w14:textId="77777777" w:rsidR="000D6CF6" w:rsidRPr="0038782C" w:rsidRDefault="000D6CF6" w:rsidP="000D6CF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2E9E799B" w14:textId="5318627A" w:rsidR="000D6CF6" w:rsidRDefault="000D6CF6" w:rsidP="000D6CF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10ABF6A5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021C86C" w14:textId="6986C61F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手动合闸信号</w:t>
            </w:r>
          </w:p>
        </w:tc>
        <w:tc>
          <w:tcPr>
            <w:tcW w:w="1566" w:type="dxa"/>
          </w:tcPr>
          <w:p w14:paraId="1B129EB8" w14:textId="77777777" w:rsidR="000D6CF6" w:rsidRPr="0038782C" w:rsidRDefault="000D6CF6" w:rsidP="000D6CF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38782C" w:rsidRPr="00E01A94" w14:paraId="0C1943D3" w14:textId="77777777" w:rsidTr="00F23478">
        <w:trPr>
          <w:jc w:val="center"/>
        </w:trPr>
        <w:tc>
          <w:tcPr>
            <w:tcW w:w="504" w:type="dxa"/>
            <w:vAlign w:val="center"/>
          </w:tcPr>
          <w:p w14:paraId="28FA8DD7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F203E22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2FC6DB4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9095394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65D82FA7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31A9172D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EEAD657" w14:textId="4B53600D" w:rsidR="0038782C" w:rsidRPr="0038782C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22D9BE6" w14:textId="7B40F6EA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AC2ADA8" w14:textId="0768CD59" w:rsidR="0038782C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高温</w:t>
            </w:r>
            <w:r w:rsidR="0038782C"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分闸信号</w:t>
            </w:r>
          </w:p>
        </w:tc>
        <w:tc>
          <w:tcPr>
            <w:tcW w:w="1566" w:type="dxa"/>
          </w:tcPr>
          <w:p w14:paraId="598CDD79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0D6CF6" w:rsidRPr="00E01A94" w14:paraId="15EA14C0" w14:textId="77777777" w:rsidTr="00F23478">
        <w:trPr>
          <w:jc w:val="center"/>
        </w:trPr>
        <w:tc>
          <w:tcPr>
            <w:tcW w:w="504" w:type="dxa"/>
            <w:vAlign w:val="center"/>
          </w:tcPr>
          <w:p w14:paraId="29609D62" w14:textId="77777777" w:rsidR="000D6CF6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A827F2E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B560BF5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F15A6C6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6CABBBA4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134A67E2" w14:textId="77777777" w:rsidR="000D6CF6" w:rsidRPr="0038782C" w:rsidRDefault="000D6CF6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288012C2" w14:textId="796B92FB" w:rsidR="000D6CF6" w:rsidRDefault="000D6CF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45C6528" w14:textId="441F25DD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7A190B6" w14:textId="09D85F1F" w:rsidR="000D6CF6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高温分闸相</w:t>
            </w:r>
          </w:p>
        </w:tc>
        <w:tc>
          <w:tcPr>
            <w:tcW w:w="1566" w:type="dxa"/>
          </w:tcPr>
          <w:p w14:paraId="0C398683" w14:textId="08DBF5A6" w:rsidR="000D6CF6" w:rsidRPr="0038782C" w:rsidRDefault="000D6CF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a:1 b:2 c:3</w:t>
            </w:r>
          </w:p>
        </w:tc>
      </w:tr>
      <w:tr w:rsidR="000D6CF6" w:rsidRPr="00E01A94" w14:paraId="72593046" w14:textId="77777777" w:rsidTr="00F23478">
        <w:trPr>
          <w:jc w:val="center"/>
        </w:trPr>
        <w:tc>
          <w:tcPr>
            <w:tcW w:w="504" w:type="dxa"/>
            <w:vAlign w:val="center"/>
          </w:tcPr>
          <w:p w14:paraId="5F3433A1" w14:textId="77777777" w:rsidR="000D6CF6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0AD8838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C4FB94A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98429EB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4E48F4A3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5FDDEA01" w14:textId="77777777" w:rsidR="000D6CF6" w:rsidRPr="0038782C" w:rsidRDefault="000D6CF6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F670B91" w14:textId="2EF2916F" w:rsidR="000D6CF6" w:rsidRDefault="000D6CF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F33A666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B836009" w14:textId="444C87B8" w:rsidR="000D6CF6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故障温度值</w:t>
            </w:r>
          </w:p>
        </w:tc>
        <w:tc>
          <w:tcPr>
            <w:tcW w:w="1566" w:type="dxa"/>
          </w:tcPr>
          <w:p w14:paraId="0A080FF7" w14:textId="77777777" w:rsidR="000D6CF6" w:rsidRPr="0038782C" w:rsidRDefault="000D6CF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DD5C22" w:rsidRPr="00E01A94" w14:paraId="5A4C0132" w14:textId="77777777" w:rsidTr="00F23478">
        <w:trPr>
          <w:jc w:val="center"/>
        </w:trPr>
        <w:tc>
          <w:tcPr>
            <w:tcW w:w="504" w:type="dxa"/>
            <w:vAlign w:val="center"/>
          </w:tcPr>
          <w:p w14:paraId="256701B1" w14:textId="77777777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BB8AAB4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679BF90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7B6E10A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7DE3FB7F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2E342030" w14:textId="77777777" w:rsidR="00DD5C22" w:rsidRPr="0038782C" w:rsidRDefault="00DD5C22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20C39E64" w14:textId="721F6FB3" w:rsidR="00DD5C22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BA02AB6" w14:textId="77777777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934D6E" w14:textId="1FE25CD5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低温合</w:t>
            </w: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闸信号</w:t>
            </w:r>
          </w:p>
        </w:tc>
        <w:tc>
          <w:tcPr>
            <w:tcW w:w="1566" w:type="dxa"/>
          </w:tcPr>
          <w:p w14:paraId="200E291D" w14:textId="77777777" w:rsidR="00DD5C22" w:rsidRPr="0038782C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DD5C22" w:rsidRPr="00E01A94" w14:paraId="1F2163F5" w14:textId="77777777" w:rsidTr="00F23478">
        <w:trPr>
          <w:jc w:val="center"/>
        </w:trPr>
        <w:tc>
          <w:tcPr>
            <w:tcW w:w="504" w:type="dxa"/>
            <w:vAlign w:val="center"/>
          </w:tcPr>
          <w:p w14:paraId="08E06111" w14:textId="77777777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2F87A68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17CA839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64E4E47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551DBCC7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70E006F7" w14:textId="77777777" w:rsidR="00DD5C22" w:rsidRPr="0038782C" w:rsidRDefault="00DD5C22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D78286A" w14:textId="308ACF2C" w:rsidR="00DD5C22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</w:tcPr>
          <w:p w14:paraId="65B35FEB" w14:textId="7BFEDBBE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D73AC6A" w14:textId="41D55781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49AA2384" w14:textId="77777777" w:rsidR="00DD5C22" w:rsidRPr="0038782C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DD5C22" w:rsidRPr="00E01A94" w14:paraId="503D250E" w14:textId="77777777" w:rsidTr="00F23478">
        <w:trPr>
          <w:jc w:val="center"/>
        </w:trPr>
        <w:tc>
          <w:tcPr>
            <w:tcW w:w="504" w:type="dxa"/>
            <w:vAlign w:val="center"/>
          </w:tcPr>
          <w:p w14:paraId="0F729DF8" w14:textId="77777777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3B22D988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3001737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5876687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6675492B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3C84E7D7" w14:textId="77777777" w:rsidR="00DD5C22" w:rsidRPr="0038782C" w:rsidRDefault="00DD5C22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1BEE830" w14:textId="5D170138" w:rsidR="00DD5C22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</w:tcPr>
          <w:p w14:paraId="23DE6569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5E53D2B" w14:textId="583AA69F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66687429" w14:textId="77777777" w:rsidR="00DD5C22" w:rsidRPr="0038782C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38782C" w:rsidRPr="00E01A94" w14:paraId="58E8C4A9" w14:textId="77777777" w:rsidTr="00F23478">
        <w:trPr>
          <w:jc w:val="center"/>
        </w:trPr>
        <w:tc>
          <w:tcPr>
            <w:tcW w:w="504" w:type="dxa"/>
            <w:vAlign w:val="center"/>
          </w:tcPr>
          <w:p w14:paraId="7F359081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4F5A9F0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F852672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220971D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47521A1D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33C09790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E833EA8" w14:textId="7C10F9D4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</w:tcPr>
          <w:p w14:paraId="0C07C0F3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081DEF4" w14:textId="562C4924" w:rsidR="0038782C" w:rsidRPr="0038782C" w:rsidRDefault="0038782C" w:rsidP="00DD5C22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315304B8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985C5BA" w14:textId="77777777" w:rsidTr="002673B8">
        <w:trPr>
          <w:jc w:val="center"/>
        </w:trPr>
        <w:tc>
          <w:tcPr>
            <w:tcW w:w="9067" w:type="dxa"/>
            <w:gridSpan w:val="10"/>
            <w:vAlign w:val="center"/>
          </w:tcPr>
          <w:p w14:paraId="6C09A82D" w14:textId="1B4CCF02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shd w:val="pct15" w:color="auto" w:fill="FFFFFF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shd w:val="pct15" w:color="auto" w:fill="FFFFFF"/>
              </w:rPr>
              <w:t>挡位信息</w:t>
            </w:r>
          </w:p>
        </w:tc>
      </w:tr>
      <w:tr w:rsidR="00740B63" w:rsidRPr="00E01A94" w14:paraId="6192977A" w14:textId="77777777" w:rsidTr="00F23478">
        <w:trPr>
          <w:jc w:val="center"/>
        </w:trPr>
        <w:tc>
          <w:tcPr>
            <w:tcW w:w="504" w:type="dxa"/>
            <w:vAlign w:val="center"/>
          </w:tcPr>
          <w:p w14:paraId="4EE7DA12" w14:textId="77777777" w:rsidR="00175F55" w:rsidRDefault="00175F55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FA5B1DE" w14:textId="21776D0B" w:rsidR="00175F55" w:rsidRPr="00DD4E31" w:rsidRDefault="004D524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90</w:t>
            </w:r>
          </w:p>
        </w:tc>
        <w:tc>
          <w:tcPr>
            <w:tcW w:w="520" w:type="dxa"/>
            <w:vAlign w:val="center"/>
          </w:tcPr>
          <w:p w14:paraId="02A55683" w14:textId="58D99A52" w:rsidR="00175F55" w:rsidRPr="00DD4E31" w:rsidRDefault="004D524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0" w:type="dxa"/>
            <w:vAlign w:val="center"/>
          </w:tcPr>
          <w:p w14:paraId="1BF4904C" w14:textId="0BBFC56D" w:rsidR="00175F55" w:rsidRPr="00DD4E31" w:rsidRDefault="004D524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vAlign w:val="center"/>
          </w:tcPr>
          <w:p w14:paraId="105069A3" w14:textId="6E9E6CD4" w:rsidR="00175F55" w:rsidRPr="00DD4E31" w:rsidRDefault="0036392B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5</w:t>
            </w:r>
            <w:r w:rsidR="00F05251">
              <w:rPr>
                <w:rFonts w:ascii="宋体" w:hAnsi="宋体" w:hint="eastAsia"/>
                <w:sz w:val="18"/>
                <w:szCs w:val="18"/>
                <w:highlight w:val="yellow"/>
              </w:rPr>
              <w:t>7</w:t>
            </w:r>
          </w:p>
        </w:tc>
        <w:tc>
          <w:tcPr>
            <w:tcW w:w="1043" w:type="dxa"/>
            <w:vAlign w:val="center"/>
          </w:tcPr>
          <w:p w14:paraId="77F15B44" w14:textId="77777777" w:rsidR="00175F55" w:rsidRPr="00DD4E31" w:rsidRDefault="00175F55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14743BB" w14:textId="5FC2800D" w:rsidR="00175F55" w:rsidRPr="00DD4E31" w:rsidRDefault="0036392B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5</w:t>
            </w:r>
            <w:r w:rsidR="00F05251">
              <w:rPr>
                <w:rFonts w:ascii="宋体" w:hAnsi="宋体" w:hint="eastAsia"/>
                <w:sz w:val="18"/>
                <w:szCs w:val="18"/>
                <w:highlight w:val="yellow"/>
              </w:rPr>
              <w:t>7</w:t>
            </w:r>
          </w:p>
        </w:tc>
        <w:tc>
          <w:tcPr>
            <w:tcW w:w="576" w:type="dxa"/>
          </w:tcPr>
          <w:p w14:paraId="25FE1282" w14:textId="77777777" w:rsidR="00175F55" w:rsidRPr="00DD4E31" w:rsidRDefault="00175F55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F18DA33" w14:textId="77777777" w:rsidR="00175F55" w:rsidRPr="00DD4E31" w:rsidRDefault="00175F55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177794C2" w14:textId="77777777" w:rsidR="00175F55" w:rsidRPr="00E01A94" w:rsidRDefault="00175F55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4861E77B" w14:textId="77777777" w:rsidTr="00F23478">
        <w:trPr>
          <w:jc w:val="center"/>
        </w:trPr>
        <w:tc>
          <w:tcPr>
            <w:tcW w:w="504" w:type="dxa"/>
            <w:vAlign w:val="center"/>
          </w:tcPr>
          <w:p w14:paraId="07144158" w14:textId="77777777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 w:val="restart"/>
            <w:vAlign w:val="center"/>
          </w:tcPr>
          <w:p w14:paraId="2F1B90C8" w14:textId="10216726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90</w:t>
            </w:r>
          </w:p>
        </w:tc>
        <w:tc>
          <w:tcPr>
            <w:tcW w:w="520" w:type="dxa"/>
            <w:vMerge w:val="restart"/>
            <w:vAlign w:val="center"/>
          </w:tcPr>
          <w:p w14:paraId="4F8E0AE4" w14:textId="5717B6B1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0" w:type="dxa"/>
            <w:vAlign w:val="center"/>
          </w:tcPr>
          <w:p w14:paraId="1744BC8D" w14:textId="34A26421" w:rsidR="00CE07FC" w:rsidRPr="00905819" w:rsidRDefault="00EB0E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0</w:t>
            </w:r>
          </w:p>
        </w:tc>
        <w:tc>
          <w:tcPr>
            <w:tcW w:w="521" w:type="dxa"/>
            <w:vAlign w:val="center"/>
          </w:tcPr>
          <w:p w14:paraId="43021A08" w14:textId="450A8FC4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  <w:r w:rsidR="00882056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1043" w:type="dxa"/>
            <w:vAlign w:val="center"/>
          </w:tcPr>
          <w:p w14:paraId="42AD7036" w14:textId="77777777" w:rsidR="00CE07FC" w:rsidRPr="00905819" w:rsidRDefault="00CE07F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2B69027" w14:textId="31DD7C7B" w:rsidR="00CE07FC" w:rsidRPr="00905819" w:rsidRDefault="0088205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0C4D50E" w14:textId="77777777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2E25FF" w14:textId="05708086" w:rsidR="00CE07FC" w:rsidRPr="00905819" w:rsidRDefault="0088205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4 (漏电相关)</w:t>
            </w:r>
          </w:p>
        </w:tc>
        <w:tc>
          <w:tcPr>
            <w:tcW w:w="1566" w:type="dxa"/>
          </w:tcPr>
          <w:p w14:paraId="77746C0B" w14:textId="77777777" w:rsidR="00CE07FC" w:rsidRPr="00905819" w:rsidRDefault="00CE07F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4E6E2D2" w14:textId="77777777" w:rsidTr="00F23478">
        <w:trPr>
          <w:jc w:val="center"/>
        </w:trPr>
        <w:tc>
          <w:tcPr>
            <w:tcW w:w="504" w:type="dxa"/>
            <w:vAlign w:val="center"/>
          </w:tcPr>
          <w:p w14:paraId="0414390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6DC563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DE4A7A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8001DBC" w14:textId="7E8E97D8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1" w:type="dxa"/>
            <w:vAlign w:val="center"/>
          </w:tcPr>
          <w:p w14:paraId="6781A95C" w14:textId="6D7C6D6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44B161F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F9C8C15" w14:textId="476D03B3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3B7065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F7A925F" w14:textId="5A8016C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压保护整定值</w:t>
            </w:r>
          </w:p>
        </w:tc>
        <w:tc>
          <w:tcPr>
            <w:tcW w:w="1566" w:type="dxa"/>
          </w:tcPr>
          <w:p w14:paraId="6C4DEF6C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F05E10C" w14:textId="77777777" w:rsidTr="00F23478">
        <w:trPr>
          <w:jc w:val="center"/>
        </w:trPr>
        <w:tc>
          <w:tcPr>
            <w:tcW w:w="504" w:type="dxa"/>
            <w:vAlign w:val="center"/>
          </w:tcPr>
          <w:p w14:paraId="2CA51F5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5B0507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680C4C8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AE0F30B" w14:textId="3F64382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521" w:type="dxa"/>
            <w:vAlign w:val="center"/>
          </w:tcPr>
          <w:p w14:paraId="62D8CD94" w14:textId="4F77579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325385C7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93FE30F" w14:textId="292D2A7A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2F6800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59A749F" w14:textId="7EF5EF55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欠压保护整定值</w:t>
            </w:r>
          </w:p>
        </w:tc>
        <w:tc>
          <w:tcPr>
            <w:tcW w:w="1566" w:type="dxa"/>
          </w:tcPr>
          <w:p w14:paraId="0178B6B5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15096C3" w14:textId="77777777" w:rsidTr="00F23478">
        <w:trPr>
          <w:jc w:val="center"/>
        </w:trPr>
        <w:tc>
          <w:tcPr>
            <w:tcW w:w="504" w:type="dxa"/>
            <w:vAlign w:val="center"/>
          </w:tcPr>
          <w:p w14:paraId="1AA1A602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66A4F2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76C50E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167B849" w14:textId="02CBCFD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1" w:type="dxa"/>
            <w:vAlign w:val="center"/>
          </w:tcPr>
          <w:p w14:paraId="53157567" w14:textId="4817A09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945C2B0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44AC4B7" w14:textId="14BE6366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43694DD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9DAFA48" w14:textId="3BEB8E6F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失压延时</w:t>
            </w:r>
          </w:p>
        </w:tc>
        <w:tc>
          <w:tcPr>
            <w:tcW w:w="1566" w:type="dxa"/>
          </w:tcPr>
          <w:p w14:paraId="20C06E3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8AA464F" w14:textId="77777777" w:rsidTr="00F23478">
        <w:trPr>
          <w:jc w:val="center"/>
        </w:trPr>
        <w:tc>
          <w:tcPr>
            <w:tcW w:w="504" w:type="dxa"/>
            <w:vAlign w:val="center"/>
          </w:tcPr>
          <w:p w14:paraId="73A3D2E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EDFC74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9EBFDE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D775E8F" w14:textId="5FF06AF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4</w:t>
            </w:r>
          </w:p>
        </w:tc>
        <w:tc>
          <w:tcPr>
            <w:tcW w:w="521" w:type="dxa"/>
            <w:vAlign w:val="center"/>
          </w:tcPr>
          <w:p w14:paraId="377341CE" w14:textId="23DF725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BB05BF8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7C514A9" w14:textId="54CD1178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EB6498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22F6103" w14:textId="56C40A38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压延时</w:t>
            </w:r>
          </w:p>
        </w:tc>
        <w:tc>
          <w:tcPr>
            <w:tcW w:w="1566" w:type="dxa"/>
          </w:tcPr>
          <w:p w14:paraId="5EA986EE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D260AAB" w14:textId="77777777" w:rsidTr="00F23478">
        <w:trPr>
          <w:jc w:val="center"/>
        </w:trPr>
        <w:tc>
          <w:tcPr>
            <w:tcW w:w="504" w:type="dxa"/>
            <w:vAlign w:val="center"/>
          </w:tcPr>
          <w:p w14:paraId="11661B0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52811C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D3E99D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59FCC4E" w14:textId="2544E1C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1" w:type="dxa"/>
            <w:vAlign w:val="center"/>
          </w:tcPr>
          <w:p w14:paraId="7E6D9CF5" w14:textId="07B2EBC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E2B4DED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E595EBA" w14:textId="33F99CED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593F96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8D40417" w14:textId="39C8F4A4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欠压延时</w:t>
            </w:r>
          </w:p>
        </w:tc>
        <w:tc>
          <w:tcPr>
            <w:tcW w:w="1566" w:type="dxa"/>
          </w:tcPr>
          <w:p w14:paraId="08ADC332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4F9EFF9" w14:textId="77777777" w:rsidTr="00F23478">
        <w:trPr>
          <w:jc w:val="center"/>
        </w:trPr>
        <w:tc>
          <w:tcPr>
            <w:tcW w:w="504" w:type="dxa"/>
            <w:vAlign w:val="center"/>
          </w:tcPr>
          <w:p w14:paraId="7E56465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ED5E08F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E149D2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7DD946A" w14:textId="5E972BF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21" w:type="dxa"/>
            <w:vAlign w:val="center"/>
          </w:tcPr>
          <w:p w14:paraId="0A93B001" w14:textId="1D8B276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ED3D5D3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FBEFA15" w14:textId="239E5A89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C8CF03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5E74552" w14:textId="6D5DF970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瞬时挡位</w:t>
            </w:r>
          </w:p>
        </w:tc>
        <w:tc>
          <w:tcPr>
            <w:tcW w:w="1566" w:type="dxa"/>
          </w:tcPr>
          <w:p w14:paraId="345B1323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E974B8E" w14:textId="77777777" w:rsidTr="00F23478">
        <w:trPr>
          <w:jc w:val="center"/>
        </w:trPr>
        <w:tc>
          <w:tcPr>
            <w:tcW w:w="504" w:type="dxa"/>
            <w:vAlign w:val="center"/>
          </w:tcPr>
          <w:p w14:paraId="6C8D8F5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0DC1A1F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86EC5E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CAB654C" w14:textId="687DBEC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7</w:t>
            </w:r>
          </w:p>
        </w:tc>
        <w:tc>
          <w:tcPr>
            <w:tcW w:w="521" w:type="dxa"/>
            <w:vAlign w:val="center"/>
          </w:tcPr>
          <w:p w14:paraId="4659CC6E" w14:textId="2A7A051B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E047E29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D68E1CF" w14:textId="6DA8396A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BAB7FDE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D552DEE" w14:textId="493730E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流挡位</w:t>
            </w:r>
          </w:p>
        </w:tc>
        <w:tc>
          <w:tcPr>
            <w:tcW w:w="1566" w:type="dxa"/>
          </w:tcPr>
          <w:p w14:paraId="57CFEBD6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1334FD4" w14:textId="77777777" w:rsidTr="00F23478">
        <w:trPr>
          <w:jc w:val="center"/>
        </w:trPr>
        <w:tc>
          <w:tcPr>
            <w:tcW w:w="504" w:type="dxa"/>
            <w:vAlign w:val="center"/>
          </w:tcPr>
          <w:p w14:paraId="547579F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39D4637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3F81C8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06A3FA8" w14:textId="3B0CA64B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1" w:type="dxa"/>
            <w:vAlign w:val="center"/>
          </w:tcPr>
          <w:p w14:paraId="0718CBC1" w14:textId="17848C8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D4D55AC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ADC936A" w14:textId="0E39CB70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B104FA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BCBB2B9" w14:textId="655CDC05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流时间</w:t>
            </w:r>
          </w:p>
        </w:tc>
        <w:tc>
          <w:tcPr>
            <w:tcW w:w="1566" w:type="dxa"/>
          </w:tcPr>
          <w:p w14:paraId="109437F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E38A2B6" w14:textId="77777777" w:rsidTr="00F23478">
        <w:trPr>
          <w:jc w:val="center"/>
        </w:trPr>
        <w:tc>
          <w:tcPr>
            <w:tcW w:w="504" w:type="dxa"/>
            <w:vAlign w:val="center"/>
          </w:tcPr>
          <w:p w14:paraId="3B1B2B2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C53014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765150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BE385C7" w14:textId="6F546874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9</w:t>
            </w:r>
          </w:p>
        </w:tc>
        <w:tc>
          <w:tcPr>
            <w:tcW w:w="521" w:type="dxa"/>
            <w:vAlign w:val="center"/>
          </w:tcPr>
          <w:p w14:paraId="229008E6" w14:textId="1982A48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AB21EB9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E515767" w14:textId="23C64586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4192ED1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C9EBA77" w14:textId="3671A98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短延挡位</w:t>
            </w:r>
          </w:p>
        </w:tc>
        <w:tc>
          <w:tcPr>
            <w:tcW w:w="1566" w:type="dxa"/>
          </w:tcPr>
          <w:p w14:paraId="30642DAA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F4E10CF" w14:textId="77777777" w:rsidTr="00F23478">
        <w:trPr>
          <w:jc w:val="center"/>
        </w:trPr>
        <w:tc>
          <w:tcPr>
            <w:tcW w:w="504" w:type="dxa"/>
            <w:vAlign w:val="center"/>
          </w:tcPr>
          <w:p w14:paraId="19FF920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7C92492B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30DF80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9F0CC55" w14:textId="143828D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A</w:t>
            </w:r>
          </w:p>
        </w:tc>
        <w:tc>
          <w:tcPr>
            <w:tcW w:w="521" w:type="dxa"/>
            <w:vAlign w:val="center"/>
          </w:tcPr>
          <w:p w14:paraId="45DB9DAA" w14:textId="53DE7D88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53C52DC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6437C11" w14:textId="46C43FA4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25FB703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A0CD83B" w14:textId="418231C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短延时间</w:t>
            </w:r>
          </w:p>
        </w:tc>
        <w:tc>
          <w:tcPr>
            <w:tcW w:w="1566" w:type="dxa"/>
          </w:tcPr>
          <w:p w14:paraId="19D018A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595FA4F" w14:textId="77777777" w:rsidTr="00F23478">
        <w:trPr>
          <w:jc w:val="center"/>
        </w:trPr>
        <w:tc>
          <w:tcPr>
            <w:tcW w:w="504" w:type="dxa"/>
            <w:vAlign w:val="center"/>
          </w:tcPr>
          <w:p w14:paraId="1CEC1B6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28E42333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3271AC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E3AB6BC" w14:textId="4983C64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B</w:t>
            </w:r>
          </w:p>
        </w:tc>
        <w:tc>
          <w:tcPr>
            <w:tcW w:w="521" w:type="dxa"/>
            <w:vAlign w:val="center"/>
          </w:tcPr>
          <w:p w14:paraId="4D81027E" w14:textId="44705AAF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9497E74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3850A72" w14:textId="7B9B3219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61EE9D3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132798" w14:textId="3ABBA76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速率</w:t>
            </w:r>
          </w:p>
        </w:tc>
        <w:tc>
          <w:tcPr>
            <w:tcW w:w="1566" w:type="dxa"/>
          </w:tcPr>
          <w:p w14:paraId="6BE2C46A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1DB2634" w14:textId="77777777" w:rsidTr="00F23478">
        <w:trPr>
          <w:jc w:val="center"/>
        </w:trPr>
        <w:tc>
          <w:tcPr>
            <w:tcW w:w="504" w:type="dxa"/>
            <w:vAlign w:val="center"/>
          </w:tcPr>
          <w:p w14:paraId="4F4A14C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80BC62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6BE6273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0D38ECC" w14:textId="5F5B5E0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C</w:t>
            </w:r>
          </w:p>
        </w:tc>
        <w:tc>
          <w:tcPr>
            <w:tcW w:w="521" w:type="dxa"/>
            <w:vAlign w:val="center"/>
          </w:tcPr>
          <w:p w14:paraId="7F1A0AB6" w14:textId="2553C45E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2519E9D2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E2BE0F2" w14:textId="303A1AFF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2461A4F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101834C" w14:textId="4C12290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壳架设置</w:t>
            </w:r>
          </w:p>
        </w:tc>
        <w:tc>
          <w:tcPr>
            <w:tcW w:w="1566" w:type="dxa"/>
          </w:tcPr>
          <w:p w14:paraId="4216DAF8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3F53B69" w14:textId="77777777" w:rsidTr="00F23478">
        <w:trPr>
          <w:jc w:val="center"/>
        </w:trPr>
        <w:tc>
          <w:tcPr>
            <w:tcW w:w="504" w:type="dxa"/>
            <w:vAlign w:val="center"/>
          </w:tcPr>
          <w:p w14:paraId="3DFC47E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25F102F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63FC957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BFDFCFF" w14:textId="4F32F52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D</w:t>
            </w:r>
          </w:p>
        </w:tc>
        <w:tc>
          <w:tcPr>
            <w:tcW w:w="521" w:type="dxa"/>
            <w:vAlign w:val="center"/>
          </w:tcPr>
          <w:p w14:paraId="09DFA087" w14:textId="19A106FE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31DFF15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0CFB0A2" w14:textId="402A67BA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AB7EED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D51E26D" w14:textId="6FBBFE9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日期 年</w:t>
            </w:r>
          </w:p>
        </w:tc>
        <w:tc>
          <w:tcPr>
            <w:tcW w:w="1566" w:type="dxa"/>
          </w:tcPr>
          <w:p w14:paraId="59685E4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3E430BB" w14:textId="77777777" w:rsidTr="00F23478">
        <w:trPr>
          <w:jc w:val="center"/>
        </w:trPr>
        <w:tc>
          <w:tcPr>
            <w:tcW w:w="504" w:type="dxa"/>
            <w:vAlign w:val="center"/>
          </w:tcPr>
          <w:p w14:paraId="76BD878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005EE7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E99EE3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254D3E0" w14:textId="70F3C55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E</w:t>
            </w:r>
          </w:p>
        </w:tc>
        <w:tc>
          <w:tcPr>
            <w:tcW w:w="521" w:type="dxa"/>
            <w:vAlign w:val="center"/>
          </w:tcPr>
          <w:p w14:paraId="1B512A0B" w14:textId="519604A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13C6B088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86EFE4A" w14:textId="0E16A1E3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651E2F27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203D5F1" w14:textId="1A2341B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日期 月</w:t>
            </w:r>
          </w:p>
        </w:tc>
        <w:tc>
          <w:tcPr>
            <w:tcW w:w="1566" w:type="dxa"/>
          </w:tcPr>
          <w:p w14:paraId="7833522B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D603A83" w14:textId="77777777" w:rsidTr="00F23478">
        <w:trPr>
          <w:jc w:val="center"/>
        </w:trPr>
        <w:tc>
          <w:tcPr>
            <w:tcW w:w="504" w:type="dxa"/>
            <w:vAlign w:val="center"/>
          </w:tcPr>
          <w:p w14:paraId="1D7E847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9AD552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9A967CE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300161C" w14:textId="52E765B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F</w:t>
            </w:r>
          </w:p>
        </w:tc>
        <w:tc>
          <w:tcPr>
            <w:tcW w:w="521" w:type="dxa"/>
            <w:vAlign w:val="center"/>
          </w:tcPr>
          <w:p w14:paraId="155D2CEE" w14:textId="033C83D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32916A7F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FAF6148" w14:textId="154D2DC0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5633C42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F8BA1A" w14:textId="559D1FB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日期 日</w:t>
            </w:r>
          </w:p>
        </w:tc>
        <w:tc>
          <w:tcPr>
            <w:tcW w:w="1566" w:type="dxa"/>
          </w:tcPr>
          <w:p w14:paraId="5308382F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77A3E6B" w14:textId="77777777" w:rsidTr="00F23478">
        <w:trPr>
          <w:jc w:val="center"/>
        </w:trPr>
        <w:tc>
          <w:tcPr>
            <w:tcW w:w="504" w:type="dxa"/>
            <w:vAlign w:val="center"/>
          </w:tcPr>
          <w:p w14:paraId="453BDDF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24BF68F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E2A4E2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8041AA3" w14:textId="1235EAB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1" w:type="dxa"/>
            <w:vAlign w:val="center"/>
          </w:tcPr>
          <w:p w14:paraId="707EA01A" w14:textId="48C9A90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44D0EAD3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DCD715A" w14:textId="4CE0DFA3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6D82553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C0C4925" w14:textId="07D66A3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时间 时</w:t>
            </w:r>
          </w:p>
        </w:tc>
        <w:tc>
          <w:tcPr>
            <w:tcW w:w="1566" w:type="dxa"/>
          </w:tcPr>
          <w:p w14:paraId="3E5ED766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3CB84CC" w14:textId="77777777" w:rsidTr="00F23478">
        <w:trPr>
          <w:jc w:val="center"/>
        </w:trPr>
        <w:tc>
          <w:tcPr>
            <w:tcW w:w="504" w:type="dxa"/>
            <w:vAlign w:val="center"/>
          </w:tcPr>
          <w:p w14:paraId="356468B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812622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44CC0BF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F8B30E9" w14:textId="397AEC30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1</w:t>
            </w:r>
          </w:p>
        </w:tc>
        <w:tc>
          <w:tcPr>
            <w:tcW w:w="521" w:type="dxa"/>
            <w:vAlign w:val="center"/>
          </w:tcPr>
          <w:p w14:paraId="09E0261A" w14:textId="7B664995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7722638C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D51E339" w14:textId="69F0559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4986FB2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A5E6508" w14:textId="47B5F62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时间 分</w:t>
            </w:r>
          </w:p>
        </w:tc>
        <w:tc>
          <w:tcPr>
            <w:tcW w:w="1566" w:type="dxa"/>
          </w:tcPr>
          <w:p w14:paraId="7256B786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262D38A" w14:textId="77777777" w:rsidTr="00F23478">
        <w:trPr>
          <w:jc w:val="center"/>
        </w:trPr>
        <w:tc>
          <w:tcPr>
            <w:tcW w:w="504" w:type="dxa"/>
            <w:vAlign w:val="center"/>
          </w:tcPr>
          <w:p w14:paraId="27C57A6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DF54BD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66B0DB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3FAB997" w14:textId="3BC3C8A0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2</w:t>
            </w:r>
          </w:p>
        </w:tc>
        <w:tc>
          <w:tcPr>
            <w:tcW w:w="521" w:type="dxa"/>
            <w:vAlign w:val="center"/>
          </w:tcPr>
          <w:p w14:paraId="74AEBCF4" w14:textId="1E21C36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E93DA71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930205B" w14:textId="441078D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6560DE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E608F18" w14:textId="2AB03FA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时间 秒</w:t>
            </w:r>
          </w:p>
        </w:tc>
        <w:tc>
          <w:tcPr>
            <w:tcW w:w="1566" w:type="dxa"/>
          </w:tcPr>
          <w:p w14:paraId="495E515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BF952D8" w14:textId="77777777" w:rsidTr="00F23478">
        <w:trPr>
          <w:jc w:val="center"/>
        </w:trPr>
        <w:tc>
          <w:tcPr>
            <w:tcW w:w="504" w:type="dxa"/>
            <w:vAlign w:val="center"/>
          </w:tcPr>
          <w:p w14:paraId="1899A6E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9A52D8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0D0A20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EE4EEC3" w14:textId="60F47E23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3</w:t>
            </w:r>
          </w:p>
        </w:tc>
        <w:tc>
          <w:tcPr>
            <w:tcW w:w="521" w:type="dxa"/>
            <w:vAlign w:val="center"/>
          </w:tcPr>
          <w:p w14:paraId="3FA89139" w14:textId="1051299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40D7FE24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93D7B07" w14:textId="46F8BB0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6A58E1E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849CED2" w14:textId="4685F60E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高温分闸</w:t>
            </w:r>
          </w:p>
        </w:tc>
        <w:tc>
          <w:tcPr>
            <w:tcW w:w="1566" w:type="dxa"/>
          </w:tcPr>
          <w:p w14:paraId="6290116C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1D4C9AE" w14:textId="77777777" w:rsidTr="00F23478">
        <w:trPr>
          <w:jc w:val="center"/>
        </w:trPr>
        <w:tc>
          <w:tcPr>
            <w:tcW w:w="504" w:type="dxa"/>
            <w:vAlign w:val="center"/>
          </w:tcPr>
          <w:p w14:paraId="3729AF4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535CCD2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0BFF7D9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380DF04" w14:textId="1E97E0A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4</w:t>
            </w:r>
          </w:p>
        </w:tc>
        <w:tc>
          <w:tcPr>
            <w:tcW w:w="521" w:type="dxa"/>
            <w:vAlign w:val="center"/>
          </w:tcPr>
          <w:p w14:paraId="61F89742" w14:textId="14B57F64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18CFB404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339CCA6" w14:textId="4F2BDD19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B6CFC4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F173949" w14:textId="1C3D4683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低温合闸</w:t>
            </w:r>
          </w:p>
        </w:tc>
        <w:tc>
          <w:tcPr>
            <w:tcW w:w="1566" w:type="dxa"/>
          </w:tcPr>
          <w:p w14:paraId="68FD8B45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05FD127" w14:textId="77777777" w:rsidTr="00F23478">
        <w:trPr>
          <w:jc w:val="center"/>
        </w:trPr>
        <w:tc>
          <w:tcPr>
            <w:tcW w:w="504" w:type="dxa"/>
            <w:vAlign w:val="center"/>
          </w:tcPr>
          <w:p w14:paraId="456B091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36494FB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584D3F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3C45717" w14:textId="43923BA3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5</w:t>
            </w:r>
          </w:p>
        </w:tc>
        <w:tc>
          <w:tcPr>
            <w:tcW w:w="521" w:type="dxa"/>
            <w:vAlign w:val="center"/>
          </w:tcPr>
          <w:p w14:paraId="5E4DD536" w14:textId="11E4EAA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AF959DF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AF9B75F" w14:textId="14AC0365" w:rsidR="00882056" w:rsidRPr="00905819" w:rsidRDefault="00960F25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8FC9EF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E6C23E7" w14:textId="1FD5C0BB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 w:rsidR="00960F25"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1566" w:type="dxa"/>
          </w:tcPr>
          <w:p w14:paraId="45AA4682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147BF97" w14:textId="77777777" w:rsidTr="00F23478">
        <w:trPr>
          <w:jc w:val="center"/>
        </w:trPr>
        <w:tc>
          <w:tcPr>
            <w:tcW w:w="504" w:type="dxa"/>
            <w:vAlign w:val="center"/>
          </w:tcPr>
          <w:p w14:paraId="36A80041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61E8E9C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D51DE13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8C14BDB" w14:textId="2017B4C6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6</w:t>
            </w:r>
          </w:p>
        </w:tc>
        <w:tc>
          <w:tcPr>
            <w:tcW w:w="521" w:type="dxa"/>
            <w:vAlign w:val="center"/>
          </w:tcPr>
          <w:p w14:paraId="7A87D8F0" w14:textId="2BC3EFC8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89A5ADC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49C8482" w14:textId="2966D839" w:rsidR="00960F25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3946037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E3C1AE3" w14:textId="077A7BC8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1566" w:type="dxa"/>
          </w:tcPr>
          <w:p w14:paraId="72E0486F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D7B2834" w14:textId="77777777" w:rsidTr="00F23478">
        <w:trPr>
          <w:jc w:val="center"/>
        </w:trPr>
        <w:tc>
          <w:tcPr>
            <w:tcW w:w="504" w:type="dxa"/>
            <w:vAlign w:val="center"/>
          </w:tcPr>
          <w:p w14:paraId="37FB9D0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AC3698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45B57B40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E461A18" w14:textId="487ED9A9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7</w:t>
            </w:r>
          </w:p>
        </w:tc>
        <w:tc>
          <w:tcPr>
            <w:tcW w:w="521" w:type="dxa"/>
            <w:vAlign w:val="center"/>
          </w:tcPr>
          <w:p w14:paraId="4263EE60" w14:textId="2760AAA0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EBCA2AF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5B9C3D3" w14:textId="6981D43A" w:rsidR="00960F25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29A74F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A85A5DC" w14:textId="24D8D589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1566" w:type="dxa"/>
          </w:tcPr>
          <w:p w14:paraId="6438AE14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36C9759" w14:textId="77777777" w:rsidTr="00F23478">
        <w:trPr>
          <w:jc w:val="center"/>
        </w:trPr>
        <w:tc>
          <w:tcPr>
            <w:tcW w:w="504" w:type="dxa"/>
            <w:vAlign w:val="center"/>
          </w:tcPr>
          <w:p w14:paraId="5BF0DF1C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2AC1DD9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6001DE27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2B47395" w14:textId="4570F80B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8</w:t>
            </w:r>
          </w:p>
        </w:tc>
        <w:tc>
          <w:tcPr>
            <w:tcW w:w="521" w:type="dxa"/>
            <w:vAlign w:val="center"/>
          </w:tcPr>
          <w:p w14:paraId="1FC2E6CF" w14:textId="09ED9D34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31D5836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7CDCE41" w14:textId="34B7B264" w:rsidR="00960F25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D6E8E1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54F146C" w14:textId="00892BED" w:rsidR="00960F25" w:rsidRPr="00960F25" w:rsidRDefault="00960F25" w:rsidP="00960F25">
            <w:pPr>
              <w:ind w:firstLineChars="0" w:firstLine="0"/>
              <w:jc w:val="center"/>
              <w:rPr>
                <w:rFonts w:ascii="宋体" w:hAnsi="宋体"/>
                <w:b/>
                <w:bCs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1566" w:type="dxa"/>
          </w:tcPr>
          <w:p w14:paraId="75CF7947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13E28C5" w14:textId="77777777" w:rsidTr="00F23478">
        <w:trPr>
          <w:jc w:val="center"/>
        </w:trPr>
        <w:tc>
          <w:tcPr>
            <w:tcW w:w="504" w:type="dxa"/>
            <w:vAlign w:val="center"/>
          </w:tcPr>
          <w:p w14:paraId="510EF1D0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55FA582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015D4A1E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2F104DC" w14:textId="19E89B0F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9</w:t>
            </w:r>
          </w:p>
        </w:tc>
        <w:tc>
          <w:tcPr>
            <w:tcW w:w="521" w:type="dxa"/>
            <w:vAlign w:val="center"/>
          </w:tcPr>
          <w:p w14:paraId="23547352" w14:textId="4FC4ACE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9D8D87E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EF65376" w14:textId="597F7BF5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1AEC88B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F46C7AC" w14:textId="684F912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0</w:t>
            </w:r>
          </w:p>
        </w:tc>
        <w:tc>
          <w:tcPr>
            <w:tcW w:w="1566" w:type="dxa"/>
          </w:tcPr>
          <w:p w14:paraId="59670BD7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3811734" w14:textId="77777777" w:rsidTr="00F23478">
        <w:trPr>
          <w:jc w:val="center"/>
        </w:trPr>
        <w:tc>
          <w:tcPr>
            <w:tcW w:w="504" w:type="dxa"/>
            <w:vAlign w:val="center"/>
          </w:tcPr>
          <w:p w14:paraId="58745BA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02ECDAE8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396A37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509D403" w14:textId="0B9158DB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A</w:t>
            </w:r>
          </w:p>
        </w:tc>
        <w:tc>
          <w:tcPr>
            <w:tcW w:w="521" w:type="dxa"/>
            <w:vAlign w:val="center"/>
          </w:tcPr>
          <w:p w14:paraId="75176861" w14:textId="31906BDD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E0C43A8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78C4598" w14:textId="15EA63B6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B56AF9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79ADF65" w14:textId="4F806C32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1</w:t>
            </w:r>
          </w:p>
        </w:tc>
        <w:tc>
          <w:tcPr>
            <w:tcW w:w="1566" w:type="dxa"/>
          </w:tcPr>
          <w:p w14:paraId="5B78C742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5A80BE" w14:textId="77777777" w:rsidTr="00F23478">
        <w:trPr>
          <w:jc w:val="center"/>
        </w:trPr>
        <w:tc>
          <w:tcPr>
            <w:tcW w:w="504" w:type="dxa"/>
            <w:vAlign w:val="center"/>
          </w:tcPr>
          <w:p w14:paraId="1DABAAA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DBFBC1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F9F80E5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520900E" w14:textId="620A8B32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B</w:t>
            </w:r>
          </w:p>
        </w:tc>
        <w:tc>
          <w:tcPr>
            <w:tcW w:w="521" w:type="dxa"/>
            <w:vAlign w:val="center"/>
          </w:tcPr>
          <w:p w14:paraId="0D435224" w14:textId="2AE0E4D8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6AB2D584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9B609C2" w14:textId="5C00045F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7A14B65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1D61517" w14:textId="0CC38AA4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2</w:t>
            </w:r>
          </w:p>
        </w:tc>
        <w:tc>
          <w:tcPr>
            <w:tcW w:w="1566" w:type="dxa"/>
          </w:tcPr>
          <w:p w14:paraId="1CF4046D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7BE5CD5" w14:textId="77777777" w:rsidTr="00F23478">
        <w:trPr>
          <w:jc w:val="center"/>
        </w:trPr>
        <w:tc>
          <w:tcPr>
            <w:tcW w:w="504" w:type="dxa"/>
            <w:vAlign w:val="center"/>
          </w:tcPr>
          <w:p w14:paraId="502B1099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F289121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25466C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AF76DDB" w14:textId="459202DC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C</w:t>
            </w:r>
          </w:p>
        </w:tc>
        <w:tc>
          <w:tcPr>
            <w:tcW w:w="521" w:type="dxa"/>
            <w:vAlign w:val="center"/>
          </w:tcPr>
          <w:p w14:paraId="713E3FC0" w14:textId="7C560B8E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C2096BE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943E9BE" w14:textId="07B4A6C1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D6AD519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67DE6F7" w14:textId="44AA6C33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3</w:t>
            </w:r>
          </w:p>
        </w:tc>
        <w:tc>
          <w:tcPr>
            <w:tcW w:w="1566" w:type="dxa"/>
          </w:tcPr>
          <w:p w14:paraId="37126520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E2BE99D" w14:textId="77777777" w:rsidTr="00F23478">
        <w:trPr>
          <w:jc w:val="center"/>
        </w:trPr>
        <w:tc>
          <w:tcPr>
            <w:tcW w:w="504" w:type="dxa"/>
            <w:vAlign w:val="center"/>
          </w:tcPr>
          <w:p w14:paraId="7F27BAD5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3237897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7A29A6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409AC38" w14:textId="027A7E3F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D</w:t>
            </w:r>
          </w:p>
        </w:tc>
        <w:tc>
          <w:tcPr>
            <w:tcW w:w="521" w:type="dxa"/>
            <w:vAlign w:val="center"/>
          </w:tcPr>
          <w:p w14:paraId="1220BB89" w14:textId="652D43DA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CC72C6C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FFFE0CF" w14:textId="386DDF5A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26603A2B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4A45CB6" w14:textId="5905CA53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4</w:t>
            </w:r>
          </w:p>
        </w:tc>
        <w:tc>
          <w:tcPr>
            <w:tcW w:w="1566" w:type="dxa"/>
          </w:tcPr>
          <w:p w14:paraId="40858AD5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A26071" w14:textId="77777777" w:rsidTr="00F23478">
        <w:trPr>
          <w:jc w:val="center"/>
        </w:trPr>
        <w:tc>
          <w:tcPr>
            <w:tcW w:w="504" w:type="dxa"/>
            <w:vAlign w:val="center"/>
          </w:tcPr>
          <w:p w14:paraId="7B741203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2EE40131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C0E714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11C2DF2" w14:textId="058056A1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E</w:t>
            </w:r>
          </w:p>
        </w:tc>
        <w:tc>
          <w:tcPr>
            <w:tcW w:w="521" w:type="dxa"/>
            <w:vAlign w:val="center"/>
          </w:tcPr>
          <w:p w14:paraId="411B7AA6" w14:textId="18FF0146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63D150F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05DC9BA" w14:textId="6A1E6419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29109FEA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DD3A873" w14:textId="4E2FBE46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5</w:t>
            </w:r>
          </w:p>
        </w:tc>
        <w:tc>
          <w:tcPr>
            <w:tcW w:w="1566" w:type="dxa"/>
          </w:tcPr>
          <w:p w14:paraId="3BF24734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6000EE6" w14:textId="77777777" w:rsidTr="00F23478">
        <w:trPr>
          <w:jc w:val="center"/>
        </w:trPr>
        <w:tc>
          <w:tcPr>
            <w:tcW w:w="504" w:type="dxa"/>
            <w:vAlign w:val="center"/>
          </w:tcPr>
          <w:p w14:paraId="4452381D" w14:textId="77777777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213F8475" w14:textId="7239E032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CC940C4" w14:textId="073100F7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FC664E2" w14:textId="5C2FBF66" w:rsidR="00F269AC" w:rsidRPr="00905819" w:rsidRDefault="009B5623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/>
                <w:sz w:val="18"/>
                <w:szCs w:val="18"/>
                <w:highlight w:val="yellow"/>
              </w:rPr>
              <w:t>F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F</w:t>
            </w:r>
          </w:p>
        </w:tc>
        <w:tc>
          <w:tcPr>
            <w:tcW w:w="521" w:type="dxa"/>
            <w:vAlign w:val="center"/>
          </w:tcPr>
          <w:p w14:paraId="29192F75" w14:textId="19C0C6DE" w:rsidR="00F269AC" w:rsidRPr="00905819" w:rsidRDefault="009B5623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63E70FF" w14:textId="77777777" w:rsidR="00F269AC" w:rsidRPr="00905819" w:rsidRDefault="00F269AC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481CA24" w14:textId="2ECEA5D1" w:rsidR="00F269AC" w:rsidRPr="00905819" w:rsidRDefault="009B5623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234A94F" w14:textId="77777777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9501A90" w14:textId="75A283C9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1</w:t>
            </w:r>
          </w:p>
        </w:tc>
        <w:tc>
          <w:tcPr>
            <w:tcW w:w="1566" w:type="dxa"/>
          </w:tcPr>
          <w:p w14:paraId="3117B824" w14:textId="77777777" w:rsidR="00F269AC" w:rsidRPr="00905819" w:rsidRDefault="00F269AC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D2BBF9A" w14:textId="77777777" w:rsidTr="00F23478">
        <w:trPr>
          <w:jc w:val="center"/>
        </w:trPr>
        <w:tc>
          <w:tcPr>
            <w:tcW w:w="504" w:type="dxa"/>
            <w:vAlign w:val="center"/>
          </w:tcPr>
          <w:p w14:paraId="523E2BD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3624ACD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806ECB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CB364E4" w14:textId="1CFD8C3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0</w:t>
            </w:r>
          </w:p>
        </w:tc>
        <w:tc>
          <w:tcPr>
            <w:tcW w:w="521" w:type="dxa"/>
            <w:vAlign w:val="center"/>
          </w:tcPr>
          <w:p w14:paraId="0932852E" w14:textId="1271878D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22BDD0C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7CBFD10" w14:textId="48BBFCC5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7B8114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B7B88B1" w14:textId="7E418164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2</w:t>
            </w:r>
          </w:p>
        </w:tc>
        <w:tc>
          <w:tcPr>
            <w:tcW w:w="1566" w:type="dxa"/>
          </w:tcPr>
          <w:p w14:paraId="0D37B51D" w14:textId="77777777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7DA2FD" w14:textId="77777777" w:rsidTr="00F23478">
        <w:trPr>
          <w:jc w:val="center"/>
        </w:trPr>
        <w:tc>
          <w:tcPr>
            <w:tcW w:w="504" w:type="dxa"/>
            <w:vAlign w:val="center"/>
          </w:tcPr>
          <w:p w14:paraId="719A7C2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4E99548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B4BDA9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80CB043" w14:textId="45F87D4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1" w:type="dxa"/>
            <w:vAlign w:val="center"/>
          </w:tcPr>
          <w:p w14:paraId="79D2CE2E" w14:textId="7FFCD01A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273CC4BB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15403E3" w14:textId="6EDCF41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F26000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FDB9084" w14:textId="45F6AD6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3</w:t>
            </w:r>
          </w:p>
        </w:tc>
        <w:tc>
          <w:tcPr>
            <w:tcW w:w="1566" w:type="dxa"/>
          </w:tcPr>
          <w:p w14:paraId="4543E38E" w14:textId="77777777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761936" w14:textId="77777777" w:rsidTr="00F23478">
        <w:trPr>
          <w:jc w:val="center"/>
        </w:trPr>
        <w:tc>
          <w:tcPr>
            <w:tcW w:w="504" w:type="dxa"/>
            <w:vAlign w:val="center"/>
          </w:tcPr>
          <w:p w14:paraId="5CF9814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6AE26F4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BD36D0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90B748C" w14:textId="1ED9A7BB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1" w:type="dxa"/>
            <w:vAlign w:val="center"/>
          </w:tcPr>
          <w:p w14:paraId="5782FD1E" w14:textId="245A84C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7355511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40D5FF8" w14:textId="1D95250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0276B1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343009C" w14:textId="3D5C7D09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突变保护</w:t>
            </w:r>
          </w:p>
        </w:tc>
        <w:tc>
          <w:tcPr>
            <w:tcW w:w="1566" w:type="dxa"/>
          </w:tcPr>
          <w:p w14:paraId="3C7B1234" w14:textId="607E0B29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69AC">
              <w:rPr>
                <w:rFonts w:ascii="宋体" w:hAnsi="宋体"/>
                <w:sz w:val="18"/>
                <w:szCs w:val="18"/>
              </w:rPr>
              <w:t>F_TB_trip</w:t>
            </w:r>
          </w:p>
        </w:tc>
      </w:tr>
      <w:tr w:rsidR="00740B63" w:rsidRPr="00E01A94" w14:paraId="475F374D" w14:textId="77777777" w:rsidTr="00F23478">
        <w:trPr>
          <w:jc w:val="center"/>
        </w:trPr>
        <w:tc>
          <w:tcPr>
            <w:tcW w:w="504" w:type="dxa"/>
            <w:vAlign w:val="center"/>
          </w:tcPr>
          <w:p w14:paraId="6696CCD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423E341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7624A1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0C09950" w14:textId="1F046DED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4</w:t>
            </w:r>
          </w:p>
        </w:tc>
        <w:tc>
          <w:tcPr>
            <w:tcW w:w="521" w:type="dxa"/>
            <w:vAlign w:val="center"/>
          </w:tcPr>
          <w:p w14:paraId="37C666CF" w14:textId="4C2CDC16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162D762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7EDAFAE" w14:textId="7DB92BE4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479815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4632232" w14:textId="45B7EE9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特波保护</w:t>
            </w:r>
          </w:p>
        </w:tc>
        <w:tc>
          <w:tcPr>
            <w:tcW w:w="1566" w:type="dxa"/>
          </w:tcPr>
          <w:p w14:paraId="7A23B838" w14:textId="7C65C0FC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69AC">
              <w:rPr>
                <w:rFonts w:ascii="宋体" w:hAnsi="宋体"/>
                <w:sz w:val="18"/>
                <w:szCs w:val="18"/>
              </w:rPr>
              <w:t>F_Special_wave</w:t>
            </w:r>
          </w:p>
        </w:tc>
      </w:tr>
      <w:tr w:rsidR="00740B63" w:rsidRPr="00E01A94" w14:paraId="0F7292C6" w14:textId="77777777" w:rsidTr="00F23478">
        <w:trPr>
          <w:jc w:val="center"/>
        </w:trPr>
        <w:tc>
          <w:tcPr>
            <w:tcW w:w="504" w:type="dxa"/>
            <w:vAlign w:val="center"/>
          </w:tcPr>
          <w:p w14:paraId="7A82A079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0053362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35205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CA3756E" w14:textId="07F9F16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1" w:type="dxa"/>
            <w:vAlign w:val="center"/>
          </w:tcPr>
          <w:p w14:paraId="35DCE638" w14:textId="69C4EC2D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678B58D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FD9DFCE" w14:textId="43D5C13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46BA5C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0C45349" w14:textId="233F6142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短延保护</w:t>
            </w:r>
          </w:p>
        </w:tc>
        <w:tc>
          <w:tcPr>
            <w:tcW w:w="1566" w:type="dxa"/>
          </w:tcPr>
          <w:p w14:paraId="26BBD8A2" w14:textId="39A3B0C7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69AC">
              <w:rPr>
                <w:rFonts w:ascii="宋体" w:hAnsi="宋体"/>
                <w:sz w:val="18"/>
                <w:szCs w:val="18"/>
              </w:rPr>
              <w:t>F_ip</w:t>
            </w:r>
          </w:p>
        </w:tc>
      </w:tr>
      <w:tr w:rsidR="00740B63" w:rsidRPr="00E01A94" w14:paraId="4B4CFDA0" w14:textId="77777777" w:rsidTr="00F23478">
        <w:trPr>
          <w:jc w:val="center"/>
        </w:trPr>
        <w:tc>
          <w:tcPr>
            <w:tcW w:w="504" w:type="dxa"/>
            <w:vAlign w:val="center"/>
          </w:tcPr>
          <w:p w14:paraId="4018E88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169C9C2B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11FE86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0237589" w14:textId="1AAE706F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21" w:type="dxa"/>
            <w:vAlign w:val="center"/>
          </w:tcPr>
          <w:p w14:paraId="3B60D280" w14:textId="5C9E3B7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C784827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D74B6DD" w14:textId="7A6135E9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1982D0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60533CC" w14:textId="0D610750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瞬时保护</w:t>
            </w:r>
          </w:p>
        </w:tc>
        <w:tc>
          <w:tcPr>
            <w:tcW w:w="1566" w:type="dxa"/>
          </w:tcPr>
          <w:p w14:paraId="50A0FE6A" w14:textId="22E1573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69AC">
              <w:rPr>
                <w:rFonts w:ascii="宋体" w:hAnsi="宋体"/>
                <w:sz w:val="18"/>
                <w:szCs w:val="18"/>
              </w:rPr>
              <w:t>F_ip_3</w:t>
            </w:r>
          </w:p>
        </w:tc>
      </w:tr>
      <w:tr w:rsidR="00740B63" w:rsidRPr="00E01A94" w14:paraId="55677B7A" w14:textId="77777777" w:rsidTr="00F23478">
        <w:trPr>
          <w:jc w:val="center"/>
        </w:trPr>
        <w:tc>
          <w:tcPr>
            <w:tcW w:w="504" w:type="dxa"/>
            <w:vAlign w:val="center"/>
          </w:tcPr>
          <w:p w14:paraId="4A27099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56A8E8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8E601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ACE0EC5" w14:textId="311C036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7</w:t>
            </w:r>
          </w:p>
        </w:tc>
        <w:tc>
          <w:tcPr>
            <w:tcW w:w="521" w:type="dxa"/>
            <w:vAlign w:val="center"/>
          </w:tcPr>
          <w:p w14:paraId="6E195CD4" w14:textId="199192CA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E0B12DF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9DFD78A" w14:textId="7E5E25ED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4B5CC3D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0D2E35B" w14:textId="5B327C76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校准挡位</w:t>
            </w:r>
          </w:p>
        </w:tc>
        <w:tc>
          <w:tcPr>
            <w:tcW w:w="1566" w:type="dxa"/>
          </w:tcPr>
          <w:p w14:paraId="7568ED60" w14:textId="6384EEEA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B5623">
              <w:rPr>
                <w:rFonts w:ascii="宋体" w:hAnsi="宋体"/>
                <w:sz w:val="18"/>
                <w:szCs w:val="18"/>
              </w:rPr>
              <w:t>jiaozhun</w:t>
            </w:r>
          </w:p>
        </w:tc>
      </w:tr>
      <w:tr w:rsidR="00740B63" w:rsidRPr="00E01A94" w14:paraId="247DB5AA" w14:textId="77777777" w:rsidTr="00F23478">
        <w:trPr>
          <w:jc w:val="center"/>
        </w:trPr>
        <w:tc>
          <w:tcPr>
            <w:tcW w:w="504" w:type="dxa"/>
            <w:vAlign w:val="center"/>
          </w:tcPr>
          <w:p w14:paraId="723BFBE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023CFD7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8D52E39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55B390C" w14:textId="1ABB5F49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1" w:type="dxa"/>
            <w:vAlign w:val="center"/>
          </w:tcPr>
          <w:p w14:paraId="37A840F9" w14:textId="56D1AB0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CD17276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A210930" w14:textId="7CE1DFB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06A34A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571D531" w14:textId="45E191B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上电合闸</w:t>
            </w:r>
          </w:p>
        </w:tc>
        <w:tc>
          <w:tcPr>
            <w:tcW w:w="1566" w:type="dxa"/>
          </w:tcPr>
          <w:p w14:paraId="7B0C5DF7" w14:textId="5323E221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5BB6">
              <w:rPr>
                <w:rFonts w:ascii="宋体" w:hAnsi="宋体"/>
                <w:sz w:val="18"/>
                <w:szCs w:val="18"/>
              </w:rPr>
              <w:t>shangdian</w:t>
            </w:r>
          </w:p>
        </w:tc>
      </w:tr>
      <w:tr w:rsidR="00740B63" w:rsidRPr="00E01A94" w14:paraId="43523505" w14:textId="77777777" w:rsidTr="00F23478">
        <w:trPr>
          <w:jc w:val="center"/>
        </w:trPr>
        <w:tc>
          <w:tcPr>
            <w:tcW w:w="504" w:type="dxa"/>
            <w:vAlign w:val="center"/>
          </w:tcPr>
          <w:p w14:paraId="7AE0F5B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233F62A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1B9174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4BE1059" w14:textId="2143375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9</w:t>
            </w:r>
          </w:p>
        </w:tc>
        <w:tc>
          <w:tcPr>
            <w:tcW w:w="521" w:type="dxa"/>
            <w:vAlign w:val="center"/>
          </w:tcPr>
          <w:p w14:paraId="4A860A36" w14:textId="01FDBBE4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3429854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CDA98C4" w14:textId="005081F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92397A1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57CE238" w14:textId="1DBA5E80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漏电合闸</w:t>
            </w:r>
          </w:p>
        </w:tc>
        <w:tc>
          <w:tcPr>
            <w:tcW w:w="1566" w:type="dxa"/>
          </w:tcPr>
          <w:p w14:paraId="72FF32F1" w14:textId="12E1D413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5BB6">
              <w:rPr>
                <w:rFonts w:ascii="宋体" w:hAnsi="宋体"/>
                <w:sz w:val="18"/>
                <w:szCs w:val="18"/>
              </w:rPr>
              <w:t>LD_hezha</w:t>
            </w:r>
          </w:p>
        </w:tc>
      </w:tr>
      <w:tr w:rsidR="00740B63" w:rsidRPr="00E01A94" w14:paraId="26ACDAAC" w14:textId="77777777" w:rsidTr="00F23478">
        <w:trPr>
          <w:jc w:val="center"/>
        </w:trPr>
        <w:tc>
          <w:tcPr>
            <w:tcW w:w="504" w:type="dxa"/>
            <w:vAlign w:val="center"/>
          </w:tcPr>
          <w:p w14:paraId="0D52E9B8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40DCF9E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86D013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8D582F1" w14:textId="2AAE7A1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A</w:t>
            </w:r>
          </w:p>
        </w:tc>
        <w:tc>
          <w:tcPr>
            <w:tcW w:w="521" w:type="dxa"/>
            <w:vAlign w:val="center"/>
          </w:tcPr>
          <w:p w14:paraId="020CFBBF" w14:textId="58401C2C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7227799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052FEAE" w14:textId="2B96BEC4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B01186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410F96F" w14:textId="2374D9D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电压合闸</w:t>
            </w:r>
          </w:p>
        </w:tc>
        <w:tc>
          <w:tcPr>
            <w:tcW w:w="1566" w:type="dxa"/>
          </w:tcPr>
          <w:p w14:paraId="2A3DFA02" w14:textId="46FF0BE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B5623">
              <w:rPr>
                <w:rFonts w:ascii="宋体" w:hAnsi="宋体"/>
                <w:sz w:val="18"/>
                <w:szCs w:val="18"/>
              </w:rPr>
              <w:t>DY_hezha</w:t>
            </w:r>
          </w:p>
        </w:tc>
      </w:tr>
      <w:tr w:rsidR="00740B63" w:rsidRPr="00E01A94" w14:paraId="6BA0D213" w14:textId="77777777" w:rsidTr="00F23478">
        <w:trPr>
          <w:jc w:val="center"/>
        </w:trPr>
        <w:tc>
          <w:tcPr>
            <w:tcW w:w="504" w:type="dxa"/>
            <w:vAlign w:val="center"/>
          </w:tcPr>
          <w:p w14:paraId="3C06AD2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672E5DD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8D37179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2B523C5" w14:textId="028F9A42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B</w:t>
            </w:r>
          </w:p>
        </w:tc>
        <w:tc>
          <w:tcPr>
            <w:tcW w:w="521" w:type="dxa"/>
            <w:vAlign w:val="center"/>
          </w:tcPr>
          <w:p w14:paraId="5A2A1D4C" w14:textId="5A34D49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CB2D98F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450FA79" w14:textId="51213D7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1A5BE4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E81D78D" w14:textId="5546CEB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电流合闸</w:t>
            </w:r>
          </w:p>
        </w:tc>
        <w:tc>
          <w:tcPr>
            <w:tcW w:w="1566" w:type="dxa"/>
          </w:tcPr>
          <w:p w14:paraId="66371EAD" w14:textId="659BBF21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B5623">
              <w:rPr>
                <w:rFonts w:ascii="宋体" w:hAnsi="宋体"/>
                <w:sz w:val="18"/>
                <w:szCs w:val="18"/>
              </w:rPr>
              <w:t>DL_hezha</w:t>
            </w:r>
          </w:p>
        </w:tc>
      </w:tr>
      <w:tr w:rsidR="00740B63" w:rsidRPr="00E01A94" w14:paraId="4AF67943" w14:textId="77777777" w:rsidTr="00F23478">
        <w:trPr>
          <w:jc w:val="center"/>
        </w:trPr>
        <w:tc>
          <w:tcPr>
            <w:tcW w:w="504" w:type="dxa"/>
            <w:vAlign w:val="center"/>
          </w:tcPr>
          <w:p w14:paraId="31B1BB31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0A67234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1C0A0B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5E2BBD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264BF5E7" w14:textId="43A8224F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B256281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440C28E" w14:textId="03400BC6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374BDA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09D1B2A" w14:textId="4B2C575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温度保护</w:t>
            </w:r>
          </w:p>
        </w:tc>
        <w:tc>
          <w:tcPr>
            <w:tcW w:w="1566" w:type="dxa"/>
          </w:tcPr>
          <w:p w14:paraId="06281691" w14:textId="6302913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B5623">
              <w:rPr>
                <w:rFonts w:ascii="宋体" w:hAnsi="宋体"/>
                <w:sz w:val="18"/>
                <w:szCs w:val="18"/>
              </w:rPr>
              <w:t>wendu</w:t>
            </w:r>
          </w:p>
        </w:tc>
      </w:tr>
      <w:tr w:rsidR="00740B63" w:rsidRPr="00E01A94" w14:paraId="25CC15E7" w14:textId="77777777" w:rsidTr="00F23478">
        <w:trPr>
          <w:jc w:val="center"/>
        </w:trPr>
        <w:tc>
          <w:tcPr>
            <w:tcW w:w="504" w:type="dxa"/>
            <w:vAlign w:val="center"/>
          </w:tcPr>
          <w:p w14:paraId="0AC5D9A5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633B469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410CD4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3A0DBC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0D1BAB20" w14:textId="38D23EC6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9809196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45E12B7" w14:textId="4B1062FA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800CD9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1DD301F" w14:textId="58A561CB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通信方式</w:t>
            </w:r>
          </w:p>
        </w:tc>
        <w:tc>
          <w:tcPr>
            <w:tcW w:w="1566" w:type="dxa"/>
          </w:tcPr>
          <w:p w14:paraId="6D8BC331" w14:textId="5DE25E62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B5623">
              <w:rPr>
                <w:rFonts w:ascii="宋体" w:hAnsi="宋体"/>
                <w:sz w:val="18"/>
                <w:szCs w:val="18"/>
              </w:rPr>
              <w:t>F_TX</w:t>
            </w:r>
          </w:p>
        </w:tc>
      </w:tr>
      <w:tr w:rsidR="00740B63" w:rsidRPr="00E01A94" w14:paraId="7E966160" w14:textId="77777777" w:rsidTr="00F23478">
        <w:trPr>
          <w:jc w:val="center"/>
        </w:trPr>
        <w:tc>
          <w:tcPr>
            <w:tcW w:w="504" w:type="dxa"/>
            <w:vAlign w:val="center"/>
          </w:tcPr>
          <w:p w14:paraId="178B39B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533309F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811F755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44A77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07D0D099" w14:textId="77777777" w:rsidR="00CB785A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70DF3374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DC5D9FC" w14:textId="73FDFE92" w:rsidR="00CB785A" w:rsidRDefault="00B744FE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A48614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5C9AF1F" w14:textId="5ECB2528" w:rsidR="00CB785A" w:rsidRPr="00DD4E31" w:rsidRDefault="00B744FE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漏电延时</w:t>
            </w:r>
          </w:p>
        </w:tc>
        <w:tc>
          <w:tcPr>
            <w:tcW w:w="1566" w:type="dxa"/>
          </w:tcPr>
          <w:p w14:paraId="55502488" w14:textId="4407A2D1" w:rsidR="00CB785A" w:rsidRPr="009B5623" w:rsidRDefault="00B744FE" w:rsidP="00CB785A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B744FE">
              <w:rPr>
                <w:rFonts w:ascii="宋体" w:hAnsi="宋体"/>
                <w:sz w:val="18"/>
                <w:szCs w:val="18"/>
              </w:rPr>
              <w:t>TH_LCur</w:t>
            </w:r>
          </w:p>
        </w:tc>
      </w:tr>
      <w:tr w:rsidR="00452443" w:rsidRPr="00E01A94" w14:paraId="02B7E098" w14:textId="77777777" w:rsidTr="00F23478">
        <w:trPr>
          <w:jc w:val="center"/>
        </w:trPr>
        <w:tc>
          <w:tcPr>
            <w:tcW w:w="504" w:type="dxa"/>
            <w:vAlign w:val="center"/>
          </w:tcPr>
          <w:p w14:paraId="26D6BC41" w14:textId="77777777" w:rsidR="00452443" w:rsidRPr="00905819" w:rsidRDefault="00452443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1700E2DB" w14:textId="77777777" w:rsidR="00452443" w:rsidRPr="00905819" w:rsidRDefault="00452443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80BABDA" w14:textId="77777777" w:rsidR="00452443" w:rsidRPr="00905819" w:rsidRDefault="00452443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2CC77D4" w14:textId="77777777" w:rsidR="00452443" w:rsidRPr="00905819" w:rsidRDefault="00452443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491DCB3E" w14:textId="77777777" w:rsidR="00452443" w:rsidRDefault="00452443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170AF174" w14:textId="77777777" w:rsidR="00452443" w:rsidRPr="00905819" w:rsidRDefault="00452443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9DDA025" w14:textId="77777777" w:rsidR="00452443" w:rsidRDefault="00452443" w:rsidP="00CB785A">
            <w:pPr>
              <w:ind w:firstLineChars="0" w:firstLine="0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</w:tcPr>
          <w:p w14:paraId="66557D56" w14:textId="77777777" w:rsidR="00452443" w:rsidRPr="00905819" w:rsidRDefault="00452443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8B63A89" w14:textId="7047FEA6" w:rsidR="00452443" w:rsidRDefault="00452443" w:rsidP="00CB785A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proofErr w:type="gramStart"/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失压保护</w:t>
            </w:r>
            <w:proofErr w:type="gramEnd"/>
          </w:p>
        </w:tc>
        <w:tc>
          <w:tcPr>
            <w:tcW w:w="1566" w:type="dxa"/>
          </w:tcPr>
          <w:p w14:paraId="01F08200" w14:textId="27522FAF" w:rsidR="00452443" w:rsidRPr="00B744FE" w:rsidRDefault="00F05251" w:rsidP="00CB785A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proofErr w:type="spellStart"/>
            <w:r w:rsidRPr="00F05251">
              <w:rPr>
                <w:rFonts w:ascii="宋体" w:hAnsi="宋体"/>
                <w:sz w:val="18"/>
                <w:szCs w:val="18"/>
              </w:rPr>
              <w:t>F_trip_sy</w:t>
            </w:r>
            <w:proofErr w:type="spellEnd"/>
          </w:p>
        </w:tc>
      </w:tr>
      <w:tr w:rsidR="00740B63" w:rsidRPr="00E01A94" w14:paraId="736C8855" w14:textId="77777777" w:rsidTr="00517F89">
        <w:trPr>
          <w:jc w:val="center"/>
        </w:trPr>
        <w:tc>
          <w:tcPr>
            <w:tcW w:w="9067" w:type="dxa"/>
            <w:gridSpan w:val="10"/>
            <w:vAlign w:val="center"/>
          </w:tcPr>
          <w:p w14:paraId="1901C197" w14:textId="10846FA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lightGray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lightGray"/>
              </w:rPr>
              <w:t>实时传输</w:t>
            </w:r>
            <w:r w:rsidR="006E0888">
              <w:rPr>
                <w:rFonts w:ascii="宋体" w:hAnsi="宋体" w:hint="eastAsia"/>
                <w:sz w:val="18"/>
                <w:szCs w:val="18"/>
                <w:highlight w:val="lightGray"/>
              </w:rPr>
              <w:t xml:space="preserve"> 1</w:t>
            </w:r>
          </w:p>
        </w:tc>
      </w:tr>
      <w:tr w:rsidR="00740B63" w:rsidRPr="00E01A94" w14:paraId="45B9BD1E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773B3F5" w14:textId="08C6834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556" w:type="dxa"/>
            <w:shd w:val="clear" w:color="auto" w:fill="auto"/>
            <w:vAlign w:val="center"/>
          </w:tcPr>
          <w:p w14:paraId="2CCBC5ED" w14:textId="5B7C0B5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2074DBC2" w14:textId="40CC54A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3E1F5FF8" w14:textId="326CF4A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4B1734D" w14:textId="6EFFF0C7" w:rsidR="00CB785A" w:rsidRPr="00740B63" w:rsidRDefault="0036392B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8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1552CE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XXXXX</w:t>
            </w:r>
          </w:p>
          <w:p w14:paraId="3BA909FD" w14:textId="6727DB0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XXXXX</w:t>
            </w:r>
          </w:p>
          <w:p w14:paraId="5C1FE6F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</w:p>
          <w:p w14:paraId="36A13261" w14:textId="70F45B6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X</w:t>
            </w:r>
          </w:p>
        </w:tc>
        <w:tc>
          <w:tcPr>
            <w:tcW w:w="396" w:type="dxa"/>
            <w:shd w:val="clear" w:color="auto" w:fill="auto"/>
            <w:vAlign w:val="center"/>
          </w:tcPr>
          <w:p w14:paraId="6116922C" w14:textId="6EB19B4A" w:rsidR="00CB785A" w:rsidRPr="00740B63" w:rsidRDefault="0036392B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8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39F2812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6A670091" w14:textId="4FC77D6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三相电压，三相电流，漏电电流</w:t>
            </w:r>
          </w:p>
          <w:p w14:paraId="27513625" w14:textId="5B1BC6C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四项电能，四项有功功率，四项功率因数，四个进线温度，四个出线温度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7196EAC7" w14:textId="21A69BC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展会参数</w:t>
            </w:r>
          </w:p>
        </w:tc>
      </w:tr>
      <w:tr w:rsidR="00740B63" w:rsidRPr="00E01A94" w14:paraId="77CC10BB" w14:textId="77777777" w:rsidTr="00740B63">
        <w:trPr>
          <w:jc w:val="center"/>
        </w:trPr>
        <w:tc>
          <w:tcPr>
            <w:tcW w:w="504" w:type="dxa"/>
            <w:vMerge w:val="restart"/>
            <w:shd w:val="clear" w:color="auto" w:fill="auto"/>
            <w:vAlign w:val="center"/>
          </w:tcPr>
          <w:p w14:paraId="01EF23AF" w14:textId="7EC80E1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 w:val="restart"/>
            <w:shd w:val="clear" w:color="auto" w:fill="auto"/>
            <w:vAlign w:val="center"/>
          </w:tcPr>
          <w:p w14:paraId="4E389391" w14:textId="3676D3B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520" w:type="dxa"/>
            <w:vMerge w:val="restart"/>
            <w:shd w:val="clear" w:color="auto" w:fill="auto"/>
            <w:vAlign w:val="center"/>
          </w:tcPr>
          <w:p w14:paraId="6B81F4D9" w14:textId="343D3AF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739B0B23" w14:textId="2C562E3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0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E07238B" w14:textId="1F3BA37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2EB5FA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AC0EFBE" w14:textId="4DFA071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06BA2BB6" w14:textId="01836E8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V</w:t>
            </w:r>
          </w:p>
        </w:tc>
        <w:tc>
          <w:tcPr>
            <w:tcW w:w="2865" w:type="dxa"/>
            <w:shd w:val="clear" w:color="auto" w:fill="auto"/>
          </w:tcPr>
          <w:p w14:paraId="2F2B96DF" w14:textId="0AF58AD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A相电压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3647B3D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13BB76A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3E9CBE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B40024E" w14:textId="5BD4DE01" w:rsidR="00CB785A" w:rsidRPr="00740B63" w:rsidRDefault="00CB785A" w:rsidP="00CB785A">
            <w:pPr>
              <w:ind w:firstLine="36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1A55CC1" w14:textId="60EEF5E5" w:rsidR="00CB785A" w:rsidRPr="00740B63" w:rsidRDefault="00CB785A" w:rsidP="00CB785A">
            <w:pPr>
              <w:ind w:firstLine="36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FE419AE" w14:textId="764E04E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CB9D937" w14:textId="4895554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40CEE4E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C2F53AB" w14:textId="23F44A4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EA9AF59" w14:textId="6DD31B7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V</w:t>
            </w:r>
          </w:p>
        </w:tc>
        <w:tc>
          <w:tcPr>
            <w:tcW w:w="2865" w:type="dxa"/>
            <w:shd w:val="clear" w:color="auto" w:fill="auto"/>
          </w:tcPr>
          <w:p w14:paraId="6EB8B635" w14:textId="08DCB0B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B相电压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3F32F70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8C2F59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09FDC0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FC9ED03" w14:textId="03C48E3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0966388" w14:textId="181E83D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4753145" w14:textId="331ECE0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EF00E3C" w14:textId="12A04F8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A5F22C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0EC55C33" w14:textId="2B18D2A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46EBD56" w14:textId="72552E5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V</w:t>
            </w:r>
          </w:p>
        </w:tc>
        <w:tc>
          <w:tcPr>
            <w:tcW w:w="2865" w:type="dxa"/>
            <w:shd w:val="clear" w:color="auto" w:fill="auto"/>
          </w:tcPr>
          <w:p w14:paraId="6762578B" w14:textId="1573A54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C相电压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2C55E6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5E7BCB5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AFCBCF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CEA911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DCE250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8707F58" w14:textId="3182046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0ED25D71" w14:textId="0CB1B59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7575EF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DE20171" w14:textId="258FC93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25E273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1142B2D" w14:textId="5FB1EAF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A相电流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7DC912E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2EDB1A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02F3E6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0F7A4DB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2050E5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7043921" w14:textId="550CE48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4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810AE28" w14:textId="0206E14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2F6287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87A7741" w14:textId="1826E9A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D3DCA4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6862BE9" w14:textId="4790CF4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B相电流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44F57F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C803D2B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127A3AB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62B146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DBBC8A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80CAE51" w14:textId="44287419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9882D91" w14:textId="5FBDD60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849133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67291BA" w14:textId="27DE2E4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44D4C5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47648D2" w14:textId="196C43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C相电流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78D4885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C3D0A4D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25B8AB0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8868DA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CF6070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57887F0" w14:textId="2ED9D3F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C03C759" w14:textId="1580D37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8036DE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69C4F8D" w14:textId="29F0E13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05A487C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3F98F93" w14:textId="3A3CD1D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漏电电流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6805A94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90554AB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31B02D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E49D35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213CAE2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FF20561" w14:textId="11AC9C2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7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2C533B3" w14:textId="5E5517E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25D559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1A92333" w14:textId="2F37FE2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0B82ED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4EA1412" w14:textId="4042206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A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0310DD4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B3DAE14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0ADCC6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0686EDC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015B94E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16D0816" w14:textId="3D5FD17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EDC127A" w14:textId="239FCD1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BBDB98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8838B71" w14:textId="236F8E8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989639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6BF57A6" w14:textId="7D92BA3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B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65925E6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4F93ADB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7DA48C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C27F3D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3C2FD6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A8091B7" w14:textId="5AA9AA6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9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4162FAE3" w14:textId="1C58B3A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D3FB56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01EE936" w14:textId="09BAFBC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CE5B0A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2B7EAEA" w14:textId="743D341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C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54BBD57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25CF628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48EC40A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2A79BBE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B2AA0A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D62EE2E" w14:textId="3A366C4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A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75832AD" w14:textId="33B9AC1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D9CFA2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4A349150" w14:textId="6559C00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DB7954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6E6E896" w14:textId="1860DC9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合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3759EE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B38BC8D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04D8647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C91E71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045B455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C809265" w14:textId="224C3B2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B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2B7CFA78" w14:textId="49381EC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4A195E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76007D41" w14:textId="3F27E7D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0BD22B9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8DFE966" w14:textId="3849E99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A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6109ACD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F4AFDAF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5941915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4372542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413654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7218ACB" w14:textId="150561F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C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CD66F73" w14:textId="7BFF283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97E899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06710E3F" w14:textId="78F5F82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3A3C36C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30DD9AA" w14:textId="1986426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B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35642E2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FC1DF1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3C1165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51830C4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2B7BDA3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96E32B6" w14:textId="1EEEC87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D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239C50B4" w14:textId="3377FEC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ED0C20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9B0B965" w14:textId="0F3DA9D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3BC547A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A59F9EE" w14:textId="409C582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C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08D5DE6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59BABE0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00027A6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A1DDEE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6FC89C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13E5A82" w14:textId="0471A9E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E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022DE14" w14:textId="50DF73A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4AE8F9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7C76F7F" w14:textId="4BAA580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90D143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5CE0501" w14:textId="434ABF0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合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BA2F4F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F7C99A4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0DF1C44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0F0379A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35F262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446A2BE" w14:textId="6A8BB6A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4DE3C4C" w14:textId="429076D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CBC115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5F124DF" w14:textId="19520FE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F204DA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5512822" w14:textId="1ECED44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A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57DA05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1D483A4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1003571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B311EF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567CDA9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EDBBBF0" w14:textId="324BC3B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EC5A62E" w14:textId="4FACDF3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F84EAD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4931C917" w14:textId="7C39904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5FC5DC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DA6A71D" w14:textId="199A355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B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D65B4C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FA887CE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88FC6F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ED1F5C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7CEEF1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8B65137" w14:textId="3E8E1E2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1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0556965B" w14:textId="0E848EF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5D2DFC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5DF8A0A" w14:textId="4760A87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BBF9D0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0F868B2" w14:textId="782074E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C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4D522E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1CFED2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E6814D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29F451A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CEE1E1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605DDDA" w14:textId="1DFA703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2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A1CF18D" w14:textId="2199EC3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236B83B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EA8E6FC" w14:textId="622BD1B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60B233C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F79383A" w14:textId="537B892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合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586EE83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AAF8AB6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60C55D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2246121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7531C9C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2170967" w14:textId="4D561DA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3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8D05EC1" w14:textId="2A4F5FD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CCFDDA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D76BA04" w14:textId="3FD7378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6ECAF25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7ABFA0A2" w14:textId="7C14324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1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4826D8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D822E49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49939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52F2E5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E11D8D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DB84EAD" w14:textId="5D1E2A9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4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2AF20E2" w14:textId="421BCD7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38D565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0372CF1" w14:textId="3E79F489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2FC3D67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070786EC" w14:textId="2DD9A21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2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6CFD09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EE6BEF9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74CE27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B99951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DF9C90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2A30A49" w14:textId="6AE4A5E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5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3CE5115" w14:textId="3FA6F1D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D09862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716CFCE7" w14:textId="67A6F1F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D2F2FA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16446F71" w14:textId="112C0D2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3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5A73FE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F3E689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21841D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7A30A4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4CE4DF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990CB99" w14:textId="57E82B9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6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22DF9D80" w14:textId="02990FF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7AA071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0DE39FF" w14:textId="0A9DE53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863BA3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24EC7E65" w14:textId="6202090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4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1FB9A0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E70497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91F4679" w14:textId="77777777" w:rsidR="00CB785A" w:rsidRPr="00740B63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FDF79A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5B4BED5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ADDEADF" w14:textId="41D2BDE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7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E881791" w14:textId="2E7C23B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45FD1C7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A3A1F1B" w14:textId="5D53CD59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2C81DC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122B6CBB" w14:textId="03214CA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1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6F70B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710FA9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D6FA15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4E8E781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AA1647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C972057" w14:textId="66F6B08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8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CC0628D" w14:textId="6B73829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B9196D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B555561" w14:textId="72F9BC8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3B953C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27D129C8" w14:textId="2F8666D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2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1E3CA19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97A228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C29C97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A21F72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24144E6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A103263" w14:textId="7EB2519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9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A69D490" w14:textId="4966BE6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90C4E8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82EB146" w14:textId="71C16D4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2537E6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68261E0C" w14:textId="52249E4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3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195B954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FB3687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675E67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41629D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150A83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E52819A" w14:textId="391AFB1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A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4E42C431" w14:textId="05A2D7D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26D5E1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8BEC34F" w14:textId="248A943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957A7C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32CB9332" w14:textId="61D8D58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4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6DAB73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639DBD0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D828CE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465663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10F516D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3B3AFC4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F6AE511" w14:textId="047668B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2E2A88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C68E7DC" w14:textId="4D9C82F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3F93DD6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6A29E21" w14:textId="0859C81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总跳闸次数</w:t>
            </w:r>
          </w:p>
        </w:tc>
        <w:tc>
          <w:tcPr>
            <w:tcW w:w="1566" w:type="dxa"/>
            <w:shd w:val="clear" w:color="auto" w:fill="auto"/>
          </w:tcPr>
          <w:p w14:paraId="4799114F" w14:textId="775E5D0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A641D">
              <w:rPr>
                <w:rFonts w:ascii="宋体" w:hAnsi="宋体"/>
                <w:sz w:val="18"/>
                <w:szCs w:val="18"/>
              </w:rPr>
              <w:t>Num_tripall</w:t>
            </w:r>
          </w:p>
        </w:tc>
      </w:tr>
      <w:tr w:rsidR="00740B63" w:rsidRPr="00E01A94" w14:paraId="5BB8A12D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E20781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EAC6FD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84C32C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E44A67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AB37A47" w14:textId="7A235EE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2266B51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93EB94E" w14:textId="39FCDF3F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657BFC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F64F1FB" w14:textId="350D3C32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数据清零次数</w:t>
            </w:r>
          </w:p>
        </w:tc>
        <w:tc>
          <w:tcPr>
            <w:tcW w:w="1566" w:type="dxa"/>
            <w:shd w:val="clear" w:color="auto" w:fill="auto"/>
          </w:tcPr>
          <w:p w14:paraId="5EA42F54" w14:textId="57CB088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A641D">
              <w:rPr>
                <w:rFonts w:ascii="宋体" w:hAnsi="宋体"/>
                <w:sz w:val="18"/>
                <w:szCs w:val="18"/>
              </w:rPr>
              <w:t>Num_clearall</w:t>
            </w:r>
          </w:p>
        </w:tc>
      </w:tr>
      <w:tr w:rsidR="00740B63" w:rsidRPr="00E01A94" w14:paraId="14FE1F3E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CC329DF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62A1480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76126B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5177834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06B1311" w14:textId="23121B80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6C76B82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B744FA4" w14:textId="08B5C0C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8201241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16932FD" w14:textId="3FB1BD3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闭锁跳闸次数</w:t>
            </w:r>
          </w:p>
        </w:tc>
        <w:tc>
          <w:tcPr>
            <w:tcW w:w="1566" w:type="dxa"/>
            <w:shd w:val="clear" w:color="auto" w:fill="auto"/>
          </w:tcPr>
          <w:p w14:paraId="3BD5D2A0" w14:textId="20B45A1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A641D">
              <w:rPr>
                <w:rFonts w:ascii="宋体" w:hAnsi="宋体"/>
                <w:sz w:val="18"/>
                <w:szCs w:val="18"/>
              </w:rPr>
              <w:t>Num_triplock</w:t>
            </w:r>
          </w:p>
        </w:tc>
      </w:tr>
      <w:tr w:rsidR="00740B63" w:rsidRPr="00E01A94" w14:paraId="32D6CB82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C83E6E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B3DF7A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3534D7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DCF88C0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DBE0245" w14:textId="41F11B4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D69E6B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2C49F33" w14:textId="59AFE3A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1C1C1B4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D504684" w14:textId="4BBD89B5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漏电跳闸次数</w:t>
            </w:r>
          </w:p>
        </w:tc>
        <w:tc>
          <w:tcPr>
            <w:tcW w:w="1566" w:type="dxa"/>
            <w:shd w:val="clear" w:color="auto" w:fill="auto"/>
          </w:tcPr>
          <w:p w14:paraId="0BAE253A" w14:textId="4158D140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A641D">
              <w:rPr>
                <w:rFonts w:ascii="宋体" w:hAnsi="宋体"/>
                <w:sz w:val="18"/>
                <w:szCs w:val="18"/>
              </w:rPr>
              <w:t>Num_tripleak</w:t>
            </w:r>
          </w:p>
        </w:tc>
      </w:tr>
      <w:tr w:rsidR="00740B63" w:rsidRPr="00E01A94" w14:paraId="401110B1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8B51463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5DC0C9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5DC6CD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448B92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4F475AC" w14:textId="07605EB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153132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B12F744" w14:textId="171D68FF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1A4D0B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AE78F70" w14:textId="5E51B70E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电流跳闸次数</w:t>
            </w:r>
          </w:p>
        </w:tc>
        <w:tc>
          <w:tcPr>
            <w:tcW w:w="1566" w:type="dxa"/>
            <w:shd w:val="clear" w:color="auto" w:fill="auto"/>
          </w:tcPr>
          <w:p w14:paraId="607693CD" w14:textId="7FE88BA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A641D">
              <w:rPr>
                <w:rFonts w:ascii="宋体" w:hAnsi="宋体"/>
                <w:sz w:val="18"/>
                <w:szCs w:val="18"/>
              </w:rPr>
              <w:t>Num_tripcur</w:t>
            </w:r>
          </w:p>
        </w:tc>
      </w:tr>
      <w:tr w:rsidR="00740B63" w:rsidRPr="00E01A94" w14:paraId="5CDB8628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50B571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2F18E32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8CF01D1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885A70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A65E4A0" w14:textId="17431B6E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200BE9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19C9958" w14:textId="04800BA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FB3B3C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C0518A9" w14:textId="3F4AC999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过压跳闸次数</w:t>
            </w:r>
          </w:p>
        </w:tc>
        <w:tc>
          <w:tcPr>
            <w:tcW w:w="1566" w:type="dxa"/>
            <w:shd w:val="clear" w:color="auto" w:fill="auto"/>
          </w:tcPr>
          <w:p w14:paraId="5A8FE1EF" w14:textId="3324CF92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A641D">
              <w:rPr>
                <w:rFonts w:ascii="宋体" w:hAnsi="宋体"/>
                <w:sz w:val="18"/>
                <w:szCs w:val="18"/>
              </w:rPr>
              <w:t>Num_tripvol</w:t>
            </w:r>
          </w:p>
        </w:tc>
      </w:tr>
      <w:tr w:rsidR="00740B63" w:rsidRPr="00E01A94" w14:paraId="1EA2AE8B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40B68E0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4C3297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E1AE77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92E984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B947951" w14:textId="263BD77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9FEE1C8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22888D4" w14:textId="60C6291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815F853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DE42A52" w14:textId="2D22C23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手动闭锁跳闸次数</w:t>
            </w:r>
          </w:p>
        </w:tc>
        <w:tc>
          <w:tcPr>
            <w:tcW w:w="1566" w:type="dxa"/>
            <w:shd w:val="clear" w:color="auto" w:fill="auto"/>
          </w:tcPr>
          <w:p w14:paraId="45385F09" w14:textId="2981FC5F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2369B">
              <w:rPr>
                <w:rFonts w:ascii="宋体" w:hAnsi="宋体"/>
                <w:sz w:val="18"/>
                <w:szCs w:val="18"/>
              </w:rPr>
              <w:t>Num_triphand</w:t>
            </w:r>
          </w:p>
        </w:tc>
      </w:tr>
      <w:tr w:rsidR="00740B63" w:rsidRPr="00E01A94" w14:paraId="0DD6BAC8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412D5E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1A47002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C69D0F3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281B40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4E50BEC" w14:textId="7ABB7F0E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207353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991B968" w14:textId="06064549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6827B44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56BF80D2" w14:textId="399CA51C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按键跳闸次数</w:t>
            </w:r>
          </w:p>
        </w:tc>
        <w:tc>
          <w:tcPr>
            <w:tcW w:w="1566" w:type="dxa"/>
            <w:shd w:val="clear" w:color="auto" w:fill="auto"/>
          </w:tcPr>
          <w:p w14:paraId="0BBDDD12" w14:textId="497707B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2369B">
              <w:rPr>
                <w:rFonts w:ascii="宋体" w:hAnsi="宋体"/>
                <w:sz w:val="18"/>
                <w:szCs w:val="18"/>
              </w:rPr>
              <w:t>Num_triptest</w:t>
            </w:r>
          </w:p>
        </w:tc>
      </w:tr>
      <w:tr w:rsidR="00740B63" w:rsidRPr="00E01A94" w14:paraId="0BEE1939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2D92D68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0AFC59F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23D529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596E93D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97E9657" w14:textId="76703B4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85A3E8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91DA05A" w14:textId="4A9E919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409D785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41E3456" w14:textId="404451A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短延跳闸次数</w:t>
            </w:r>
          </w:p>
        </w:tc>
        <w:tc>
          <w:tcPr>
            <w:tcW w:w="1566" w:type="dxa"/>
            <w:shd w:val="clear" w:color="auto" w:fill="auto"/>
          </w:tcPr>
          <w:p w14:paraId="45CAB0D1" w14:textId="17FD60E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2369B">
              <w:rPr>
                <w:rFonts w:ascii="宋体" w:hAnsi="宋体"/>
                <w:sz w:val="18"/>
                <w:szCs w:val="18"/>
              </w:rPr>
              <w:t>Num_tripdelay</w:t>
            </w:r>
          </w:p>
        </w:tc>
      </w:tr>
      <w:tr w:rsidR="00740B63" w:rsidRPr="00E01A94" w14:paraId="7026CD90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7DD406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DFD961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4742AA1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7942B6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A51916A" w14:textId="6E7BC46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644738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B113B6A" w14:textId="1D2A83A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F2139E2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8B66DFE" w14:textId="030873A9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短瞬跳闸次数</w:t>
            </w:r>
          </w:p>
        </w:tc>
        <w:tc>
          <w:tcPr>
            <w:tcW w:w="1566" w:type="dxa"/>
            <w:shd w:val="clear" w:color="auto" w:fill="auto"/>
          </w:tcPr>
          <w:p w14:paraId="29A6696A" w14:textId="7649C866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2369B">
              <w:rPr>
                <w:rFonts w:ascii="宋体" w:hAnsi="宋体"/>
                <w:sz w:val="18"/>
                <w:szCs w:val="18"/>
              </w:rPr>
              <w:t>Num_tripinstant</w:t>
            </w:r>
          </w:p>
        </w:tc>
      </w:tr>
      <w:tr w:rsidR="00740B63" w:rsidRPr="00E01A94" w14:paraId="7690EBC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2A51AC6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300E08B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3B2FA55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43A6473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F2C53E2" w14:textId="0799DF21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29B0994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0CB2BA2" w14:textId="3511B8F3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6D55E0E2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2A121AF" w14:textId="03F11274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欠压跳闸次数</w:t>
            </w:r>
          </w:p>
        </w:tc>
        <w:tc>
          <w:tcPr>
            <w:tcW w:w="1566" w:type="dxa"/>
            <w:shd w:val="clear" w:color="auto" w:fill="auto"/>
          </w:tcPr>
          <w:p w14:paraId="4A95F97C" w14:textId="525DAD41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2369B">
              <w:rPr>
                <w:rFonts w:ascii="宋体" w:hAnsi="宋体"/>
                <w:sz w:val="18"/>
                <w:szCs w:val="18"/>
              </w:rPr>
              <w:t>Num_leakover</w:t>
            </w:r>
          </w:p>
        </w:tc>
      </w:tr>
      <w:tr w:rsidR="00740B63" w:rsidRPr="00E01A94" w14:paraId="57BAD15A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DABD37F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3DD7353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19DF5DE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EE20C3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16BADE2" w14:textId="6ECC6A88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2AFA9729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A85D47C" w14:textId="331FCE08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2B359C06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2AF5923" w14:textId="662FCEAA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缺相跳闸次数</w:t>
            </w:r>
          </w:p>
        </w:tc>
        <w:tc>
          <w:tcPr>
            <w:tcW w:w="1566" w:type="dxa"/>
            <w:shd w:val="clear" w:color="auto" w:fill="auto"/>
          </w:tcPr>
          <w:p w14:paraId="5BFB6E14" w14:textId="53182DB8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2369B">
              <w:rPr>
                <w:rFonts w:ascii="宋体" w:hAnsi="宋体"/>
                <w:sz w:val="18"/>
                <w:szCs w:val="18"/>
              </w:rPr>
              <w:t>Num_leakprotect</w:t>
            </w:r>
          </w:p>
        </w:tc>
      </w:tr>
      <w:tr w:rsidR="00740B63" w:rsidRPr="00E01A94" w14:paraId="25178D2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DA6CDF2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337976D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6B91A9F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63F206D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ECBC731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AA59B95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E4E9BD6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58BD527B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2122EB1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3E963FBA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6E0888" w:rsidRPr="00E01A94" w14:paraId="120EE76C" w14:textId="77777777" w:rsidTr="00A93DC1">
        <w:trPr>
          <w:jc w:val="center"/>
        </w:trPr>
        <w:tc>
          <w:tcPr>
            <w:tcW w:w="9067" w:type="dxa"/>
            <w:gridSpan w:val="10"/>
            <w:shd w:val="clear" w:color="auto" w:fill="auto"/>
            <w:vAlign w:val="center"/>
          </w:tcPr>
          <w:p w14:paraId="4566C135" w14:textId="4F23EFA9" w:rsidR="006E0888" w:rsidRPr="00B7151C" w:rsidRDefault="006E0888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lightGray"/>
              </w:rPr>
              <w:t>实时传输</w:t>
            </w:r>
            <w:r>
              <w:rPr>
                <w:rFonts w:ascii="宋体" w:hAnsi="宋体" w:hint="eastAsia"/>
                <w:sz w:val="18"/>
                <w:szCs w:val="18"/>
                <w:highlight w:val="lightGray"/>
              </w:rPr>
              <w:t xml:space="preserve"> 2</w:t>
            </w:r>
          </w:p>
        </w:tc>
      </w:tr>
      <w:tr w:rsidR="00740B63" w:rsidRPr="00E01A94" w14:paraId="60C8FD0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276C1CF" w14:textId="77777777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0F618F7" w14:textId="7A040B21" w:rsidR="00740B63" w:rsidRPr="003A1724" w:rsidRDefault="00780535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7C286B62" w14:textId="1971AF4F" w:rsidR="00740B63" w:rsidRPr="003A1724" w:rsidRDefault="00780535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35AC7C86" w14:textId="235331D4" w:rsidR="00740B63" w:rsidRPr="003A1724" w:rsidRDefault="002376DE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531F1AE" w14:textId="02995660" w:rsidR="00740B63" w:rsidRPr="003A1724" w:rsidRDefault="00242050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811613F" w14:textId="77777777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DCCA134" w14:textId="070E32F5" w:rsidR="00740B63" w:rsidRPr="003A1724" w:rsidRDefault="00242050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76" w:type="dxa"/>
            <w:shd w:val="clear" w:color="auto" w:fill="auto"/>
          </w:tcPr>
          <w:p w14:paraId="1E511046" w14:textId="77777777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6EA12BD" w14:textId="2BA9CA6F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7CDDB72C" w14:textId="37434B3A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2376DE" w:rsidRPr="00E01A94" w14:paraId="684C5B94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085822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CDEF1B3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FEB50A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181A402" w14:textId="77777777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57DA0F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F940A9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D669F1E" w14:textId="54623699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54F3031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9CA3DE2" w14:textId="53135114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闸位置读取</w:t>
            </w:r>
          </w:p>
        </w:tc>
        <w:tc>
          <w:tcPr>
            <w:tcW w:w="1566" w:type="dxa"/>
            <w:shd w:val="clear" w:color="auto" w:fill="auto"/>
          </w:tcPr>
          <w:p w14:paraId="2EB4C73E" w14:textId="271A5EFC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isfenzha</w:t>
            </w:r>
          </w:p>
        </w:tc>
      </w:tr>
      <w:tr w:rsidR="002376DE" w:rsidRPr="00E01A94" w14:paraId="0287576F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2554DD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D98348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240FD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97F603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69A62DC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1BCF861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0356DC46" w14:textId="07938825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364D0F5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552795C" w14:textId="613B7363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合闸不成功，"合闸失败"</w:t>
            </w:r>
          </w:p>
        </w:tc>
        <w:tc>
          <w:tcPr>
            <w:tcW w:w="1566" w:type="dxa"/>
            <w:shd w:val="clear" w:color="auto" w:fill="auto"/>
          </w:tcPr>
          <w:p w14:paraId="0806A8D3" w14:textId="7A645920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disp_jg</w:t>
            </w:r>
          </w:p>
        </w:tc>
      </w:tr>
      <w:tr w:rsidR="002376DE" w:rsidRPr="00E01A94" w14:paraId="64B79DE8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E55F91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3410041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FB399D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8220AA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D005775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127D75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07D8C35" w14:textId="41DAAC03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4B78B86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1471783" w14:textId="7F0A65B6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脱扣不成功，"分闸失败"</w:t>
            </w:r>
          </w:p>
        </w:tc>
        <w:tc>
          <w:tcPr>
            <w:tcW w:w="1566" w:type="dxa"/>
            <w:shd w:val="clear" w:color="auto" w:fill="auto"/>
          </w:tcPr>
          <w:p w14:paraId="4F5E0376" w14:textId="7F41F8E9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disp_tr</w:t>
            </w:r>
          </w:p>
        </w:tc>
      </w:tr>
      <w:tr w:rsidR="002376DE" w:rsidRPr="00E01A94" w14:paraId="090CDC96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79DF98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27978F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9238BC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3B6338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FE37A8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4E0D85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0D7B9FA" w14:textId="7D05CE3F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0F066CC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4882102" w14:textId="3C752861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合闸动作标志</w:t>
            </w:r>
          </w:p>
        </w:tc>
        <w:tc>
          <w:tcPr>
            <w:tcW w:w="1566" w:type="dxa"/>
            <w:shd w:val="clear" w:color="auto" w:fill="auto"/>
          </w:tcPr>
          <w:p w14:paraId="7566EFDD" w14:textId="073E0D50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hezha_state</w:t>
            </w:r>
          </w:p>
        </w:tc>
      </w:tr>
      <w:tr w:rsidR="002376DE" w:rsidRPr="003A1724" w14:paraId="6368846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31EC29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E1BFAD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272D7B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ACB01A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90BC3B5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35FAE6D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8B363DD" w14:textId="62C63AF3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050AEE1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F5C321C" w14:textId="32B711D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分闸动作标志</w:t>
            </w:r>
          </w:p>
        </w:tc>
        <w:tc>
          <w:tcPr>
            <w:tcW w:w="1566" w:type="dxa"/>
            <w:shd w:val="clear" w:color="auto" w:fill="auto"/>
          </w:tcPr>
          <w:p w14:paraId="5EFB2287" w14:textId="27F827AA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fenzha_state</w:t>
            </w:r>
          </w:p>
        </w:tc>
      </w:tr>
      <w:tr w:rsidR="002376DE" w:rsidRPr="003A1724" w14:paraId="272ACA5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0DC3B5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2BDC5BC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FB9E64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9C48E8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49CD59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FBAE80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06557FF" w14:textId="69D0640D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7AEDB5A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C5F277B" w14:textId="7CE6BDEE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任意故障标志位</w:t>
            </w:r>
          </w:p>
        </w:tc>
        <w:tc>
          <w:tcPr>
            <w:tcW w:w="1566" w:type="dxa"/>
            <w:shd w:val="clear" w:color="auto" w:fill="auto"/>
          </w:tcPr>
          <w:p w14:paraId="397A62BD" w14:textId="3C7DFFCC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/>
                <w:sz w:val="18"/>
                <w:szCs w:val="18"/>
              </w:rPr>
              <w:t>F_gz_disp</w:t>
            </w:r>
          </w:p>
        </w:tc>
      </w:tr>
      <w:tr w:rsidR="002376DE" w:rsidRPr="003A1724" w14:paraId="23BBB0DB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0BB684D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09D234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75EEAF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F695BA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7EDDF8C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BA5DB9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4E638F9" w14:textId="7A9B3683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6F2491B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8F794A3" w14:textId="281338F0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故障值</w:t>
            </w:r>
          </w:p>
        </w:tc>
        <w:tc>
          <w:tcPr>
            <w:tcW w:w="1566" w:type="dxa"/>
            <w:shd w:val="clear" w:color="auto" w:fill="auto"/>
          </w:tcPr>
          <w:p w14:paraId="7D0E2C05" w14:textId="795440AE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6D5B2C">
              <w:rPr>
                <w:rFonts w:ascii="宋体" w:hAnsi="宋体"/>
                <w:sz w:val="18"/>
                <w:szCs w:val="18"/>
              </w:rPr>
              <w:t>gz_disp</w:t>
            </w:r>
          </w:p>
        </w:tc>
      </w:tr>
      <w:tr w:rsidR="002376DE" w:rsidRPr="003A1724" w14:paraId="32522C17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518933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AD5038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8F4CAE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219B63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F6F7CAD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130EAA8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4B0C0EE" w14:textId="2F874018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BE633A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958EC5B" w14:textId="02434D64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重合闸次数</w:t>
            </w:r>
          </w:p>
        </w:tc>
        <w:tc>
          <w:tcPr>
            <w:tcW w:w="1566" w:type="dxa"/>
            <w:shd w:val="clear" w:color="auto" w:fill="auto"/>
          </w:tcPr>
          <w:p w14:paraId="7370329A" w14:textId="0B2B8450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6D5B2C">
              <w:rPr>
                <w:rFonts w:ascii="宋体" w:hAnsi="宋体"/>
                <w:sz w:val="18"/>
                <w:szCs w:val="18"/>
              </w:rPr>
              <w:t>F_ch</w:t>
            </w:r>
          </w:p>
        </w:tc>
      </w:tr>
      <w:tr w:rsidR="00EC3DE1" w:rsidRPr="003A1724" w14:paraId="23C745A7" w14:textId="77777777" w:rsidTr="005A563D">
        <w:trPr>
          <w:jc w:val="center"/>
        </w:trPr>
        <w:tc>
          <w:tcPr>
            <w:tcW w:w="9067" w:type="dxa"/>
            <w:gridSpan w:val="10"/>
            <w:shd w:val="clear" w:color="auto" w:fill="auto"/>
            <w:vAlign w:val="center"/>
          </w:tcPr>
          <w:p w14:paraId="52B5CEB1" w14:textId="2D3ACCFC" w:rsidR="00EC3DE1" w:rsidRPr="003A1724" w:rsidRDefault="00EC3DE1" w:rsidP="00017AB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相关</w:t>
            </w:r>
            <w:r w:rsidR="00186A34">
              <w:rPr>
                <w:rFonts w:ascii="宋体" w:hAnsi="宋体" w:hint="eastAsia"/>
                <w:sz w:val="18"/>
                <w:szCs w:val="18"/>
                <w:highlight w:val="yellow"/>
              </w:rPr>
              <w:t>(显示发送)</w:t>
            </w:r>
          </w:p>
        </w:tc>
      </w:tr>
      <w:tr w:rsidR="002376DE" w:rsidRPr="003A1724" w14:paraId="0ED985A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5BA54AF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84F991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0AFCC5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3ECAB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AF2E523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34D145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F12BA1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6C7974F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A8A2B6A" w14:textId="23AB1451" w:rsidR="002376DE" w:rsidRDefault="00017ABF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开始标志位（自己写的）</w:t>
            </w:r>
          </w:p>
        </w:tc>
        <w:tc>
          <w:tcPr>
            <w:tcW w:w="1566" w:type="dxa"/>
            <w:shd w:val="clear" w:color="auto" w:fill="auto"/>
          </w:tcPr>
          <w:p w14:paraId="71B02DC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86A34" w:rsidRPr="003A1724" w14:paraId="0040FF4E" w14:textId="77777777" w:rsidTr="005D29B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54D9C4F" w14:textId="77777777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</w:tcPr>
          <w:p w14:paraId="3D726A07" w14:textId="4085AA8C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hint="eastAsia"/>
                <w:szCs w:val="18"/>
                <w:highlight w:val="yellow"/>
              </w:rPr>
              <w:t>04</w:t>
            </w:r>
          </w:p>
        </w:tc>
        <w:tc>
          <w:tcPr>
            <w:tcW w:w="520" w:type="dxa"/>
            <w:shd w:val="clear" w:color="auto" w:fill="auto"/>
          </w:tcPr>
          <w:p w14:paraId="695A5499" w14:textId="204D0BFC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hint="eastAsia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</w:tcPr>
          <w:p w14:paraId="496C6B6A" w14:textId="2E398643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1F3A57"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F61A8AF" w14:textId="71EDB932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40911FFC" w14:textId="77777777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A84DB4B" w14:textId="43D6A442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75DD906E" w14:textId="77777777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FFAB10A" w14:textId="249851AA" w:rsidR="00186A34" w:rsidRDefault="00C10FEB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类型标志位</w:t>
            </w:r>
          </w:p>
        </w:tc>
        <w:tc>
          <w:tcPr>
            <w:tcW w:w="1566" w:type="dxa"/>
            <w:shd w:val="clear" w:color="auto" w:fill="auto"/>
          </w:tcPr>
          <w:p w14:paraId="5F66A7D2" w14:textId="0E6EBDB2" w:rsidR="00186A34" w:rsidRPr="003A1724" w:rsidRDefault="00C10FEB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10FEB">
              <w:rPr>
                <w:rFonts w:ascii="宋体" w:hAnsi="宋体"/>
                <w:sz w:val="18"/>
                <w:szCs w:val="18"/>
                <w:highlight w:val="yellow"/>
              </w:rPr>
              <w:t>Cal_state</w:t>
            </w:r>
          </w:p>
        </w:tc>
      </w:tr>
      <w:tr w:rsidR="002376DE" w:rsidRPr="003A1724" w14:paraId="7667CAC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C534F3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311EDC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1DBE97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C989C4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5B10B8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0414979C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508F36C" w14:textId="20FC9B26" w:rsidR="002376DE" w:rsidRPr="003A1724" w:rsidRDefault="00D8239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636F2F1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B6EF37A" w14:textId="347A7909" w:rsidR="002376DE" w:rsidRDefault="00C10FEB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开始校准</w:t>
            </w:r>
          </w:p>
        </w:tc>
        <w:tc>
          <w:tcPr>
            <w:tcW w:w="1566" w:type="dxa"/>
            <w:shd w:val="clear" w:color="auto" w:fill="auto"/>
          </w:tcPr>
          <w:p w14:paraId="2A7F72E7" w14:textId="23E6804F" w:rsidR="002376DE" w:rsidRPr="003A1724" w:rsidRDefault="00C10FEB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</w:tr>
      <w:tr w:rsidR="00D8239E" w:rsidRPr="003A1724" w14:paraId="50A3C505" w14:textId="77777777" w:rsidTr="009B54BD">
        <w:trPr>
          <w:jc w:val="center"/>
        </w:trPr>
        <w:tc>
          <w:tcPr>
            <w:tcW w:w="9067" w:type="dxa"/>
            <w:gridSpan w:val="10"/>
            <w:shd w:val="clear" w:color="auto" w:fill="auto"/>
            <w:vAlign w:val="center"/>
          </w:tcPr>
          <w:p w14:paraId="28A803BA" w14:textId="0C8ABC5C" w:rsidR="00D8239E" w:rsidRPr="003A1724" w:rsidRDefault="00D8239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相关(主板发送)</w:t>
            </w:r>
          </w:p>
        </w:tc>
      </w:tr>
      <w:tr w:rsidR="00D8239E" w:rsidRPr="003A1724" w14:paraId="6C5D817F" w14:textId="77777777" w:rsidTr="00632280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29C45E2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</w:tcPr>
          <w:p w14:paraId="40318E46" w14:textId="52AD8D19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hint="eastAsia"/>
                <w:szCs w:val="18"/>
                <w:highlight w:val="yellow"/>
              </w:rPr>
              <w:t>04</w:t>
            </w:r>
          </w:p>
        </w:tc>
        <w:tc>
          <w:tcPr>
            <w:tcW w:w="520" w:type="dxa"/>
            <w:shd w:val="clear" w:color="auto" w:fill="auto"/>
          </w:tcPr>
          <w:p w14:paraId="482BDC7D" w14:textId="670AE10E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hint="eastAsia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</w:tcPr>
          <w:p w14:paraId="55B675B6" w14:textId="2768C249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1F3A57"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3CE99D6" w14:textId="78F22915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7F094F6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38F82A0" w14:textId="7002EAE9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5393051F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A385DAA" w14:textId="1CED0F76" w:rsidR="00D8239E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完成</w:t>
            </w:r>
          </w:p>
        </w:tc>
        <w:tc>
          <w:tcPr>
            <w:tcW w:w="1566" w:type="dxa"/>
            <w:shd w:val="clear" w:color="auto" w:fill="auto"/>
          </w:tcPr>
          <w:p w14:paraId="6F6E0FB5" w14:textId="4D76E7A0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</w:tr>
      <w:tr w:rsidR="004D673A" w:rsidRPr="003A1724" w14:paraId="69B2571F" w14:textId="77777777" w:rsidTr="00632280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C134BE0" w14:textId="77777777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</w:tcPr>
          <w:p w14:paraId="4B52A066" w14:textId="77777777" w:rsidR="004D673A" w:rsidRDefault="004D673A" w:rsidP="00D8239E">
            <w:pPr>
              <w:ind w:firstLineChars="0" w:firstLine="0"/>
              <w:jc w:val="center"/>
              <w:rPr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</w:tcPr>
          <w:p w14:paraId="3BE04298" w14:textId="77777777" w:rsidR="004D673A" w:rsidRDefault="004D673A" w:rsidP="00D8239E">
            <w:pPr>
              <w:ind w:firstLineChars="0" w:firstLine="0"/>
              <w:jc w:val="center"/>
              <w:rPr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</w:tcPr>
          <w:p w14:paraId="25679D62" w14:textId="77777777" w:rsidR="004D673A" w:rsidRPr="001F3A57" w:rsidRDefault="004D673A" w:rsidP="00D8239E">
            <w:pPr>
              <w:ind w:firstLineChars="0" w:firstLine="0"/>
              <w:jc w:val="center"/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30D7C1D" w14:textId="77777777" w:rsidR="004D673A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075F3144" w14:textId="77777777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9F1B12D" w14:textId="77777777" w:rsidR="004D673A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78270361" w14:textId="77777777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BB99FFF" w14:textId="77777777" w:rsidR="004D673A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6B3BA192" w14:textId="77777777" w:rsidR="004D673A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4D673A" w:rsidRPr="003A1724" w14:paraId="0FC4F6EC" w14:textId="77777777" w:rsidTr="00A577CF">
        <w:trPr>
          <w:jc w:val="center"/>
        </w:trPr>
        <w:tc>
          <w:tcPr>
            <w:tcW w:w="9067" w:type="dxa"/>
            <w:gridSpan w:val="10"/>
            <w:shd w:val="clear" w:color="auto" w:fill="auto"/>
            <w:vAlign w:val="center"/>
          </w:tcPr>
          <w:p w14:paraId="28779CBE" w14:textId="2EE02549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清除故障</w:t>
            </w:r>
          </w:p>
        </w:tc>
      </w:tr>
      <w:tr w:rsidR="004D673A" w:rsidRPr="003A1724" w14:paraId="63C9E8A6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097D9FD" w14:textId="77777777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C9263EC" w14:textId="1684F0D6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77104A98" w14:textId="0440EA58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470AAA2C" w14:textId="47D4B6AE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F2F24AF" w14:textId="7993C576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4E9F5173" w14:textId="77777777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10476A1" w14:textId="350B34D5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3347CDC3" w14:textId="77777777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4AD926C" w14:textId="742D094A" w:rsidR="004D673A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清除故障</w:t>
            </w:r>
          </w:p>
        </w:tc>
        <w:tc>
          <w:tcPr>
            <w:tcW w:w="1566" w:type="dxa"/>
            <w:shd w:val="clear" w:color="auto" w:fill="auto"/>
          </w:tcPr>
          <w:p w14:paraId="71D7183E" w14:textId="7ECA3F4F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</w:tr>
      <w:tr w:rsidR="00D8239E" w:rsidRPr="003A1724" w14:paraId="1B89AA0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80A4297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CA94D5C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609863B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66F6E09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BDD18A0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C06854C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1347FEA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261BFC8A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AB40D61" w14:textId="77777777" w:rsidR="00D8239E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08721483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D8239E" w:rsidRPr="00E01A94" w14:paraId="71D8AAA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5C91A54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F03AAE9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AC06E6F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3595E3B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680E954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4A842AEF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4B6FF08F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206C80B5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D9262A9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73DFF576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</w:tbl>
    <w:p w14:paraId="1786586B" w14:textId="33BE866B" w:rsidR="008A6D55" w:rsidRDefault="008A6D55" w:rsidP="00F2619C">
      <w:pPr>
        <w:ind w:firstLineChars="0" w:firstLine="0"/>
        <w:rPr>
          <w:u w:val="single"/>
        </w:rPr>
      </w:pPr>
    </w:p>
    <w:p w14:paraId="770E4663" w14:textId="600E2928" w:rsidR="003B4F9D" w:rsidRDefault="00415171" w:rsidP="003B4F9D">
      <w:pPr>
        <w:pStyle w:val="ab"/>
        <w:keepNext/>
        <w:ind w:firstLine="40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保护记录</w:t>
      </w:r>
    </w:p>
    <w:tbl>
      <w:tblPr>
        <w:tblStyle w:val="ad"/>
        <w:tblW w:w="9067" w:type="dxa"/>
        <w:jc w:val="center"/>
        <w:tblLook w:val="04A0" w:firstRow="1" w:lastRow="0" w:firstColumn="1" w:lastColumn="0" w:noHBand="0" w:noVBand="1"/>
      </w:tblPr>
      <w:tblGrid>
        <w:gridCol w:w="523"/>
        <w:gridCol w:w="580"/>
        <w:gridCol w:w="537"/>
        <w:gridCol w:w="537"/>
        <w:gridCol w:w="538"/>
        <w:gridCol w:w="1082"/>
        <w:gridCol w:w="396"/>
        <w:gridCol w:w="576"/>
        <w:gridCol w:w="3291"/>
        <w:gridCol w:w="1007"/>
      </w:tblGrid>
      <w:tr w:rsidR="003B4F9D" w14:paraId="1FA15D15" w14:textId="77777777" w:rsidTr="00764D60">
        <w:trPr>
          <w:jc w:val="center"/>
        </w:trPr>
        <w:tc>
          <w:tcPr>
            <w:tcW w:w="523" w:type="dxa"/>
            <w:vMerge w:val="restart"/>
            <w:vAlign w:val="center"/>
          </w:tcPr>
          <w:p w14:paraId="37352B5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92" w:type="dxa"/>
            <w:gridSpan w:val="4"/>
            <w:vAlign w:val="center"/>
          </w:tcPr>
          <w:p w14:paraId="0DCC9867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2" w:type="dxa"/>
            <w:vMerge w:val="restart"/>
            <w:vAlign w:val="center"/>
          </w:tcPr>
          <w:p w14:paraId="7CFF5B3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6B5A545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576" w:type="dxa"/>
            <w:vMerge w:val="restart"/>
            <w:vAlign w:val="center"/>
          </w:tcPr>
          <w:p w14:paraId="0362A364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单位</w:t>
            </w:r>
          </w:p>
        </w:tc>
        <w:tc>
          <w:tcPr>
            <w:tcW w:w="3291" w:type="dxa"/>
            <w:vMerge w:val="restart"/>
            <w:vAlign w:val="center"/>
          </w:tcPr>
          <w:p w14:paraId="7A22EAB2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1007" w:type="dxa"/>
            <w:vMerge w:val="restart"/>
            <w:vAlign w:val="center"/>
          </w:tcPr>
          <w:p w14:paraId="2892B7C9" w14:textId="77777777" w:rsidR="003B4F9D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据范围</w:t>
            </w:r>
          </w:p>
        </w:tc>
      </w:tr>
      <w:tr w:rsidR="003B4F9D" w:rsidRPr="00E01A94" w14:paraId="611C55DA" w14:textId="77777777" w:rsidTr="00764D60">
        <w:trPr>
          <w:jc w:val="center"/>
        </w:trPr>
        <w:tc>
          <w:tcPr>
            <w:tcW w:w="523" w:type="dxa"/>
            <w:vMerge/>
            <w:vAlign w:val="center"/>
          </w:tcPr>
          <w:p w14:paraId="0C7CB7EA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Align w:val="center"/>
          </w:tcPr>
          <w:p w14:paraId="27A831D9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7" w:type="dxa"/>
            <w:vAlign w:val="center"/>
          </w:tcPr>
          <w:p w14:paraId="7A8D214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7" w:type="dxa"/>
            <w:vAlign w:val="center"/>
          </w:tcPr>
          <w:p w14:paraId="1341A923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8" w:type="dxa"/>
            <w:vAlign w:val="center"/>
          </w:tcPr>
          <w:p w14:paraId="5902543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2" w:type="dxa"/>
            <w:vMerge/>
            <w:vAlign w:val="center"/>
          </w:tcPr>
          <w:p w14:paraId="4964C9A5" w14:textId="77777777" w:rsidR="003B4F9D" w:rsidRPr="00E01A94" w:rsidRDefault="003B4F9D" w:rsidP="00764D60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3A98A3B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Merge/>
            <w:vAlign w:val="center"/>
          </w:tcPr>
          <w:p w14:paraId="0CCDAF73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91" w:type="dxa"/>
            <w:vMerge/>
            <w:vAlign w:val="center"/>
          </w:tcPr>
          <w:p w14:paraId="49D08DF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07" w:type="dxa"/>
            <w:vMerge/>
            <w:vAlign w:val="center"/>
          </w:tcPr>
          <w:p w14:paraId="60E2351C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64C4B960" w14:textId="77777777" w:rsidTr="003B4F9D">
        <w:trPr>
          <w:jc w:val="center"/>
        </w:trPr>
        <w:tc>
          <w:tcPr>
            <w:tcW w:w="523" w:type="dxa"/>
            <w:vMerge w:val="restart"/>
            <w:vAlign w:val="center"/>
          </w:tcPr>
          <w:p w14:paraId="17166E81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0" w:type="dxa"/>
            <w:vMerge w:val="restart"/>
            <w:vAlign w:val="center"/>
          </w:tcPr>
          <w:p w14:paraId="529A0A54" w14:textId="3114EC3C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37" w:type="dxa"/>
            <w:vMerge w:val="restart"/>
            <w:vAlign w:val="center"/>
          </w:tcPr>
          <w:p w14:paraId="7A8B0C9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Align w:val="center"/>
          </w:tcPr>
          <w:p w14:paraId="436EA8B0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8" w:type="dxa"/>
            <w:vMerge w:val="restart"/>
            <w:vAlign w:val="center"/>
          </w:tcPr>
          <w:p w14:paraId="074A4BD2" w14:textId="75209F9F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2" w:type="dxa"/>
            <w:vAlign w:val="center"/>
          </w:tcPr>
          <w:p w14:paraId="484B6FA3" w14:textId="16BF521C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1068A79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42FAF7A8" w14:textId="6694C2E1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30FBCE9C" w14:textId="49E6E112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电流保护跳闸次数</w:t>
            </w:r>
            <w:r>
              <w:rPr>
                <w:rFonts w:ascii="宋体" w:hAnsi="宋体" w:hint="eastAsia"/>
                <w:sz w:val="18"/>
                <w:szCs w:val="18"/>
              </w:rPr>
              <w:t>(过载长延时，短路短延时，短路瞬时</w:t>
            </w:r>
            <w:r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1007" w:type="dxa"/>
          </w:tcPr>
          <w:p w14:paraId="473203B3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396D03C3" w14:textId="77777777" w:rsidTr="005E0A8A">
        <w:trPr>
          <w:jc w:val="center"/>
        </w:trPr>
        <w:tc>
          <w:tcPr>
            <w:tcW w:w="523" w:type="dxa"/>
            <w:vMerge/>
            <w:vAlign w:val="center"/>
          </w:tcPr>
          <w:p w14:paraId="6A087F6C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630D537C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1148A28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2A90C14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8" w:type="dxa"/>
            <w:vMerge/>
            <w:vAlign w:val="center"/>
          </w:tcPr>
          <w:p w14:paraId="0E53BAA1" w14:textId="5558BD7F" w:rsidR="003B4F9D" w:rsidRPr="00E01A94" w:rsidRDefault="003B4F9D" w:rsidP="003B4F9D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3D2B734D" w14:textId="6E5C9807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46F32F62" w14:textId="6C53CF08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7A6D9758" w14:textId="69499378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5953F584" w14:textId="39553C1E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电压保护跳闸次数</w:t>
            </w:r>
            <w:r>
              <w:rPr>
                <w:rFonts w:ascii="宋体" w:hAnsi="宋体" w:hint="eastAsia"/>
                <w:sz w:val="18"/>
                <w:szCs w:val="18"/>
              </w:rPr>
              <w:t>（过压，欠压，缺相，错相，相不对称）</w:t>
            </w:r>
          </w:p>
        </w:tc>
        <w:tc>
          <w:tcPr>
            <w:tcW w:w="1007" w:type="dxa"/>
          </w:tcPr>
          <w:p w14:paraId="04FEAE2F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6ED40E22" w14:textId="77777777" w:rsidTr="00580946">
        <w:trPr>
          <w:jc w:val="center"/>
        </w:trPr>
        <w:tc>
          <w:tcPr>
            <w:tcW w:w="523" w:type="dxa"/>
            <w:vMerge/>
            <w:vAlign w:val="center"/>
          </w:tcPr>
          <w:p w14:paraId="26361CA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04F5A064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5E16C384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2A5778B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Merge/>
            <w:vAlign w:val="center"/>
          </w:tcPr>
          <w:p w14:paraId="78BEF58B" w14:textId="4A4ECFF4" w:rsidR="003B4F9D" w:rsidRPr="00E01A94" w:rsidRDefault="003B4F9D" w:rsidP="003B4F9D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50DED95F" w14:textId="4295D6C8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045DF5E" w14:textId="6389004F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6396C20F" w14:textId="6CB2C2CC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299F9A09" w14:textId="15F016CE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剩余电流保护跳闸次数</w:t>
            </w:r>
          </w:p>
        </w:tc>
        <w:tc>
          <w:tcPr>
            <w:tcW w:w="1007" w:type="dxa"/>
          </w:tcPr>
          <w:p w14:paraId="6AE503EA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0EA7B79A" w14:textId="77777777" w:rsidTr="00407E52">
        <w:trPr>
          <w:jc w:val="center"/>
        </w:trPr>
        <w:tc>
          <w:tcPr>
            <w:tcW w:w="523" w:type="dxa"/>
            <w:vMerge/>
            <w:vAlign w:val="center"/>
          </w:tcPr>
          <w:p w14:paraId="582F1E5E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2ACEB4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5ECA77DA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864D278" w14:textId="7E2CA4F9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8</w:t>
            </w:r>
          </w:p>
        </w:tc>
        <w:tc>
          <w:tcPr>
            <w:tcW w:w="538" w:type="dxa"/>
            <w:vMerge/>
            <w:vAlign w:val="center"/>
          </w:tcPr>
          <w:p w14:paraId="6EEB0B20" w14:textId="2162E79F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4A16BA0B" w14:textId="518A277C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64EC15BB" w14:textId="3E090170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500A89B0" w14:textId="745B143D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3F510E36" w14:textId="36A79063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手动闭锁跳闸次数</w:t>
            </w:r>
          </w:p>
        </w:tc>
        <w:tc>
          <w:tcPr>
            <w:tcW w:w="1007" w:type="dxa"/>
          </w:tcPr>
          <w:p w14:paraId="239B0F53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268EDBB2" w14:textId="77777777" w:rsidTr="00A76A30">
        <w:trPr>
          <w:jc w:val="center"/>
        </w:trPr>
        <w:tc>
          <w:tcPr>
            <w:tcW w:w="523" w:type="dxa"/>
            <w:vMerge/>
            <w:vAlign w:val="center"/>
          </w:tcPr>
          <w:p w14:paraId="0E4FFF60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E04C99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08B7474F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7A3748CF" w14:textId="574B4F1B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35F1265C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7F596651" w14:textId="7E0B8E97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23B73BE5" w14:textId="1C6A4273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47818D71" w14:textId="3383F88A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501C0C4E" w14:textId="555AFE9B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缺零保护跳闸次数</w:t>
            </w:r>
          </w:p>
        </w:tc>
        <w:tc>
          <w:tcPr>
            <w:tcW w:w="1007" w:type="dxa"/>
          </w:tcPr>
          <w:p w14:paraId="5F10E786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29DCCF1F" w14:textId="77777777" w:rsidTr="005D6AA9">
        <w:trPr>
          <w:jc w:val="center"/>
        </w:trPr>
        <w:tc>
          <w:tcPr>
            <w:tcW w:w="523" w:type="dxa"/>
            <w:vMerge/>
            <w:vAlign w:val="center"/>
          </w:tcPr>
          <w:p w14:paraId="0CAC3CC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46A479DB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2EE39F0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6D597D0D" w14:textId="0AD9DA8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1D1F58EE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56A36A04" w14:textId="2A71F319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56270733" w14:textId="7087BF1A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324C1103" w14:textId="22BB2B0E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2B355FA1" w14:textId="1EE6559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试验跳闸次数（定时、远程、按键）</w:t>
            </w:r>
          </w:p>
        </w:tc>
        <w:tc>
          <w:tcPr>
            <w:tcW w:w="1007" w:type="dxa"/>
          </w:tcPr>
          <w:p w14:paraId="39A27E87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19FB52E3" w14:textId="77777777" w:rsidTr="00A81308">
        <w:trPr>
          <w:jc w:val="center"/>
        </w:trPr>
        <w:tc>
          <w:tcPr>
            <w:tcW w:w="523" w:type="dxa"/>
            <w:vMerge/>
            <w:vAlign w:val="center"/>
          </w:tcPr>
          <w:p w14:paraId="149EC492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9E7CDD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3CD05871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FDDCEC1" w14:textId="4C6BC121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1B518494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2157D9AA" w14:textId="60DC1EC0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42461591" w14:textId="779491B9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15B6281B" w14:textId="19A76E9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082D51C7" w14:textId="056DDD5F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总跳闸次数</w:t>
            </w:r>
          </w:p>
        </w:tc>
        <w:tc>
          <w:tcPr>
            <w:tcW w:w="1007" w:type="dxa"/>
          </w:tcPr>
          <w:p w14:paraId="4DA6FB16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5747A27A" w14:textId="77777777" w:rsidTr="007C184E">
        <w:trPr>
          <w:jc w:val="center"/>
        </w:trPr>
        <w:tc>
          <w:tcPr>
            <w:tcW w:w="523" w:type="dxa"/>
            <w:vMerge/>
            <w:vAlign w:val="center"/>
          </w:tcPr>
          <w:p w14:paraId="4779D72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83FAEB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2E1F4BA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01A5E19F" w14:textId="20EB698E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8" w:type="dxa"/>
            <w:vAlign w:val="center"/>
          </w:tcPr>
          <w:p w14:paraId="53CD3AB8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03529A43" w14:textId="24763CE3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2F4AD1F" w14:textId="51CB9CBA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76" w:type="dxa"/>
            <w:vAlign w:val="center"/>
          </w:tcPr>
          <w:p w14:paraId="4FA23B41" w14:textId="1BBEEBD8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1DC817EA" w14:textId="35A516D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color w:val="000000"/>
                <w:sz w:val="18"/>
                <w:szCs w:val="18"/>
              </w:rPr>
              <w:t>跳闸次数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相关参数</w:t>
            </w:r>
          </w:p>
        </w:tc>
        <w:tc>
          <w:tcPr>
            <w:tcW w:w="1007" w:type="dxa"/>
          </w:tcPr>
          <w:p w14:paraId="204A23AF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071F0D" w:rsidRPr="00E01A94" w14:paraId="723316C3" w14:textId="77777777" w:rsidTr="00764D60">
        <w:trPr>
          <w:jc w:val="center"/>
        </w:trPr>
        <w:tc>
          <w:tcPr>
            <w:tcW w:w="523" w:type="dxa"/>
            <w:vAlign w:val="center"/>
          </w:tcPr>
          <w:p w14:paraId="558840BB" w14:textId="77777777" w:rsidR="00071F0D" w:rsidRPr="00E01A94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Align w:val="center"/>
          </w:tcPr>
          <w:p w14:paraId="672823C7" w14:textId="77777777" w:rsidR="00071F0D" w:rsidRPr="00E01A94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09F189B9" w14:textId="77777777" w:rsidR="00071F0D" w:rsidRPr="00E01A94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23D3E6C" w14:textId="2A30ECD5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52908243" w14:textId="77777777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0CE213B1" w14:textId="77777777" w:rsidR="00071F0D" w:rsidRDefault="00071F0D" w:rsidP="00071F0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581A2E7D" w14:textId="77777777" w:rsidR="00071F0D" w:rsidRDefault="00071F0D" w:rsidP="00071F0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F764C4B" w14:textId="77777777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91" w:type="dxa"/>
          </w:tcPr>
          <w:p w14:paraId="7859E61C" w14:textId="77777777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07" w:type="dxa"/>
          </w:tcPr>
          <w:p w14:paraId="2BDDAC98" w14:textId="77777777" w:rsidR="00071F0D" w:rsidRPr="00E01A94" w:rsidRDefault="00071F0D" w:rsidP="00071F0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1A4DD6C6" w14:textId="77777777" w:rsidR="003B4F9D" w:rsidRPr="003B4F9D" w:rsidRDefault="003B4F9D" w:rsidP="003B4F9D">
      <w:pPr>
        <w:ind w:firstLine="480"/>
      </w:pPr>
    </w:p>
    <w:p w14:paraId="2F377AFB" w14:textId="77777777" w:rsidR="00415171" w:rsidRPr="00FF3FEE" w:rsidRDefault="00415171" w:rsidP="00FA6E4D">
      <w:pPr>
        <w:ind w:firstLine="480"/>
        <w:rPr>
          <w:u w:val="single"/>
        </w:rPr>
      </w:pPr>
    </w:p>
    <w:tbl>
      <w:tblPr>
        <w:tblStyle w:val="ad"/>
        <w:tblW w:w="8281" w:type="dxa"/>
        <w:jc w:val="center"/>
        <w:tblLook w:val="04A0" w:firstRow="1" w:lastRow="0" w:firstColumn="1" w:lastColumn="0" w:noHBand="0" w:noVBand="1"/>
      </w:tblPr>
      <w:tblGrid>
        <w:gridCol w:w="525"/>
        <w:gridCol w:w="582"/>
        <w:gridCol w:w="538"/>
        <w:gridCol w:w="538"/>
        <w:gridCol w:w="539"/>
        <w:gridCol w:w="1085"/>
        <w:gridCol w:w="396"/>
        <w:gridCol w:w="3321"/>
        <w:gridCol w:w="757"/>
      </w:tblGrid>
      <w:tr w:rsidR="00F653EB" w:rsidRPr="00FF3FEE" w14:paraId="2ECF174D" w14:textId="77777777" w:rsidTr="00F653EB">
        <w:trPr>
          <w:jc w:val="center"/>
        </w:trPr>
        <w:tc>
          <w:tcPr>
            <w:tcW w:w="525" w:type="dxa"/>
            <w:vMerge w:val="restart"/>
            <w:vAlign w:val="center"/>
          </w:tcPr>
          <w:p w14:paraId="25B6486E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97" w:type="dxa"/>
            <w:gridSpan w:val="4"/>
            <w:vAlign w:val="center"/>
          </w:tcPr>
          <w:p w14:paraId="5D0578EE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5" w:type="dxa"/>
            <w:vMerge w:val="restart"/>
            <w:vAlign w:val="center"/>
          </w:tcPr>
          <w:p w14:paraId="35FD1B8D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4A16C8F0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3321" w:type="dxa"/>
            <w:vMerge w:val="restart"/>
            <w:vAlign w:val="center"/>
          </w:tcPr>
          <w:p w14:paraId="70B6CF13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757" w:type="dxa"/>
            <w:vMerge w:val="restart"/>
            <w:vAlign w:val="center"/>
          </w:tcPr>
          <w:p w14:paraId="3032FADF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功能</w:t>
            </w:r>
          </w:p>
        </w:tc>
      </w:tr>
      <w:tr w:rsidR="00F653EB" w:rsidRPr="00E01A94" w14:paraId="240BB73F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59BDBA17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Align w:val="center"/>
          </w:tcPr>
          <w:p w14:paraId="5E98EB61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8" w:type="dxa"/>
            <w:vAlign w:val="center"/>
          </w:tcPr>
          <w:p w14:paraId="2B8ADF13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8" w:type="dxa"/>
            <w:vAlign w:val="center"/>
          </w:tcPr>
          <w:p w14:paraId="099CB8E4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9" w:type="dxa"/>
            <w:vAlign w:val="center"/>
          </w:tcPr>
          <w:p w14:paraId="5C6DC643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5" w:type="dxa"/>
            <w:vMerge/>
            <w:vAlign w:val="center"/>
          </w:tcPr>
          <w:p w14:paraId="7A5BE475" w14:textId="77777777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325860D4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321" w:type="dxa"/>
            <w:vMerge/>
            <w:vAlign w:val="center"/>
          </w:tcPr>
          <w:p w14:paraId="7ED877B6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57" w:type="dxa"/>
            <w:vMerge/>
            <w:vAlign w:val="center"/>
          </w:tcPr>
          <w:p w14:paraId="51758211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F653EB" w:rsidRPr="00E01A94" w14:paraId="1C08B1DD" w14:textId="77777777" w:rsidTr="00F653EB">
        <w:trPr>
          <w:jc w:val="center"/>
        </w:trPr>
        <w:tc>
          <w:tcPr>
            <w:tcW w:w="525" w:type="dxa"/>
            <w:vAlign w:val="center"/>
          </w:tcPr>
          <w:p w14:paraId="7081A308" w14:textId="09E3CCBA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2" w:type="dxa"/>
            <w:vAlign w:val="center"/>
          </w:tcPr>
          <w:p w14:paraId="38585E1F" w14:textId="683C15F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Align w:val="center"/>
          </w:tcPr>
          <w:p w14:paraId="311F9A9D" w14:textId="1CCA8B48" w:rsidR="00F653E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8" w:type="dxa"/>
            <w:vAlign w:val="center"/>
          </w:tcPr>
          <w:p w14:paraId="247B3A3A" w14:textId="3DB3F2C3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26757799" w14:textId="6D11F910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461BB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379E8BA" w14:textId="394917A3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76E1C743" w14:textId="441C8D13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5D38324F" w14:textId="52270DA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工作状态字1</w:t>
            </w:r>
          </w:p>
        </w:tc>
        <w:tc>
          <w:tcPr>
            <w:tcW w:w="757" w:type="dxa"/>
          </w:tcPr>
          <w:p w14:paraId="4FEEED0B" w14:textId="77777777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0DF79B72" w14:textId="77777777" w:rsidTr="00F653EB">
        <w:trPr>
          <w:jc w:val="center"/>
        </w:trPr>
        <w:tc>
          <w:tcPr>
            <w:tcW w:w="525" w:type="dxa"/>
            <w:vMerge w:val="restart"/>
            <w:vAlign w:val="center"/>
          </w:tcPr>
          <w:p w14:paraId="6CF321A8" w14:textId="7CD0C54E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82" w:type="dxa"/>
            <w:vMerge w:val="restart"/>
            <w:vAlign w:val="center"/>
          </w:tcPr>
          <w:p w14:paraId="465F2E48" w14:textId="382D1B42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Merge w:val="restart"/>
            <w:vAlign w:val="center"/>
          </w:tcPr>
          <w:p w14:paraId="4C7F4A8F" w14:textId="7426A1F0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2</w:t>
            </w:r>
          </w:p>
        </w:tc>
        <w:tc>
          <w:tcPr>
            <w:tcW w:w="538" w:type="dxa"/>
            <w:vAlign w:val="center"/>
          </w:tcPr>
          <w:p w14:paraId="4A5C37F3" w14:textId="1F44A42A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9" w:type="dxa"/>
            <w:vAlign w:val="center"/>
          </w:tcPr>
          <w:p w14:paraId="4EDB439D" w14:textId="7B94B09C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4CBDABCF" w14:textId="7F3D595A" w:rsidR="00AB4B3B" w:rsidRPr="00E01A94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237512DF" w14:textId="6D5F24CA" w:rsidR="00AB4B3B" w:rsidRPr="00E01A94" w:rsidRDefault="00AB4B3B" w:rsidP="00F653EB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082A6255" w14:textId="2DB1397A" w:rsidR="00AB4B3B" w:rsidRPr="00F839C3" w:rsidRDefault="00AB4B3B" w:rsidP="00F839C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F839C3">
              <w:rPr>
                <w:rFonts w:ascii="宋体" w:hAnsi="宋体" w:hint="eastAsia"/>
                <w:sz w:val="18"/>
                <w:szCs w:val="18"/>
              </w:rPr>
              <w:t>保护状态P</w:t>
            </w:r>
            <w:r w:rsidRPr="00F839C3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757" w:type="dxa"/>
          </w:tcPr>
          <w:p w14:paraId="5D0B1A2A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10DA27CC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0DB86E17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7764154F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5592774D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6EF7ABB2" w14:textId="5D84776B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9" w:type="dxa"/>
            <w:vAlign w:val="center"/>
          </w:tcPr>
          <w:p w14:paraId="2E82CCFE" w14:textId="782317D9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6AFEF387" w14:textId="4112D8B7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51D17847" w14:textId="76133B29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6C002DE8" w14:textId="139CAA1D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757" w:type="dxa"/>
          </w:tcPr>
          <w:p w14:paraId="5DEE0F9F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01600E34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2AC6AD11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22EA3607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0E275DA6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17405823" w14:textId="427E64BA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39" w:type="dxa"/>
            <w:vAlign w:val="center"/>
          </w:tcPr>
          <w:p w14:paraId="1A81FE59" w14:textId="1F03406F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80768B0" w14:textId="1C28A40D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1F47DEF0" w14:textId="5AD195BE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23405D1A" w14:textId="5C312A48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757" w:type="dxa"/>
          </w:tcPr>
          <w:p w14:paraId="774085F5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6ADA68FC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74573C86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51B9D8F0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61C45D8E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4545FFC8" w14:textId="2393FC28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9" w:type="dxa"/>
            <w:vAlign w:val="center"/>
          </w:tcPr>
          <w:p w14:paraId="2972646A" w14:textId="4FB1A5F9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2482F84C" w14:textId="15D0BF26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4F7C4184" w14:textId="356A91FC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6CEA50D9" w14:textId="78EAC111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757" w:type="dxa"/>
          </w:tcPr>
          <w:p w14:paraId="742C843F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F653EB" w:rsidRPr="00E01A94" w14:paraId="582E41B1" w14:textId="77777777" w:rsidTr="00F653EB">
        <w:trPr>
          <w:jc w:val="center"/>
        </w:trPr>
        <w:tc>
          <w:tcPr>
            <w:tcW w:w="525" w:type="dxa"/>
            <w:vAlign w:val="center"/>
          </w:tcPr>
          <w:p w14:paraId="6F132440" w14:textId="5806A2E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82" w:type="dxa"/>
            <w:vAlign w:val="center"/>
          </w:tcPr>
          <w:p w14:paraId="4C62A229" w14:textId="5EF009F1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Align w:val="center"/>
          </w:tcPr>
          <w:p w14:paraId="7EF3E2EC" w14:textId="7AFB9E93" w:rsidR="00F653E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3</w:t>
            </w:r>
          </w:p>
        </w:tc>
        <w:tc>
          <w:tcPr>
            <w:tcW w:w="538" w:type="dxa"/>
            <w:vAlign w:val="center"/>
          </w:tcPr>
          <w:p w14:paraId="6D556461" w14:textId="6D7971E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AB2166"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7FF8C5C2" w14:textId="704479D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461BB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5C7B2AB" w14:textId="0B4B04DF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591E0217" w14:textId="7885A7EB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7D427070" w14:textId="6605687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F653EB">
              <w:rPr>
                <w:rFonts w:ascii="宋体" w:hAnsi="宋体" w:hint="eastAsia"/>
                <w:sz w:val="18"/>
                <w:szCs w:val="18"/>
              </w:rPr>
              <w:t>通讯异常类型ERR</w:t>
            </w:r>
          </w:p>
        </w:tc>
        <w:tc>
          <w:tcPr>
            <w:tcW w:w="757" w:type="dxa"/>
          </w:tcPr>
          <w:p w14:paraId="78E083D4" w14:textId="77777777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0CA6B295" w14:textId="3A50199B" w:rsidR="00F653EB" w:rsidRDefault="00F653EB" w:rsidP="00FA6E4D">
      <w:pPr>
        <w:ind w:firstLine="480"/>
      </w:pPr>
    </w:p>
    <w:tbl>
      <w:tblPr>
        <w:tblStyle w:val="ad"/>
        <w:tblW w:w="8281" w:type="dxa"/>
        <w:jc w:val="center"/>
        <w:tblLook w:val="04A0" w:firstRow="1" w:lastRow="0" w:firstColumn="1" w:lastColumn="0" w:noHBand="0" w:noVBand="1"/>
      </w:tblPr>
      <w:tblGrid>
        <w:gridCol w:w="525"/>
        <w:gridCol w:w="582"/>
        <w:gridCol w:w="538"/>
        <w:gridCol w:w="538"/>
        <w:gridCol w:w="539"/>
        <w:gridCol w:w="1085"/>
        <w:gridCol w:w="396"/>
        <w:gridCol w:w="3321"/>
        <w:gridCol w:w="757"/>
      </w:tblGrid>
      <w:tr w:rsidR="00A62967" w:rsidRPr="00FF3FEE" w14:paraId="557AFC12" w14:textId="77777777" w:rsidTr="00ED16AF">
        <w:trPr>
          <w:jc w:val="center"/>
        </w:trPr>
        <w:tc>
          <w:tcPr>
            <w:tcW w:w="525" w:type="dxa"/>
            <w:vMerge w:val="restart"/>
            <w:vAlign w:val="center"/>
          </w:tcPr>
          <w:p w14:paraId="6111AFEB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序</w:t>
            </w:r>
            <w:r w:rsidRPr="000D7112">
              <w:rPr>
                <w:rFonts w:ascii="宋体" w:hAnsi="宋体" w:hint="eastAsia"/>
                <w:sz w:val="18"/>
                <w:szCs w:val="18"/>
              </w:rPr>
              <w:lastRenderedPageBreak/>
              <w:t>号</w:t>
            </w:r>
          </w:p>
        </w:tc>
        <w:tc>
          <w:tcPr>
            <w:tcW w:w="2197" w:type="dxa"/>
            <w:gridSpan w:val="4"/>
            <w:vAlign w:val="center"/>
          </w:tcPr>
          <w:p w14:paraId="7E96C10E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lastRenderedPageBreak/>
              <w:t>识别码</w:t>
            </w:r>
          </w:p>
        </w:tc>
        <w:tc>
          <w:tcPr>
            <w:tcW w:w="1085" w:type="dxa"/>
            <w:vMerge w:val="restart"/>
            <w:vAlign w:val="center"/>
          </w:tcPr>
          <w:p w14:paraId="78792B7F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5B869940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长</w:t>
            </w:r>
            <w:r w:rsidRPr="000D7112">
              <w:rPr>
                <w:rFonts w:ascii="宋体" w:hAnsi="宋体" w:hint="eastAsia"/>
                <w:sz w:val="18"/>
                <w:szCs w:val="18"/>
              </w:rPr>
              <w:lastRenderedPageBreak/>
              <w:t>度</w:t>
            </w:r>
          </w:p>
        </w:tc>
        <w:tc>
          <w:tcPr>
            <w:tcW w:w="3321" w:type="dxa"/>
            <w:vMerge w:val="restart"/>
            <w:vAlign w:val="center"/>
          </w:tcPr>
          <w:p w14:paraId="55B21EAA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lastRenderedPageBreak/>
              <w:t>名称</w:t>
            </w:r>
          </w:p>
        </w:tc>
        <w:tc>
          <w:tcPr>
            <w:tcW w:w="757" w:type="dxa"/>
            <w:vMerge w:val="restart"/>
            <w:vAlign w:val="center"/>
          </w:tcPr>
          <w:p w14:paraId="2D4F479C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功能</w:t>
            </w:r>
          </w:p>
        </w:tc>
      </w:tr>
      <w:tr w:rsidR="00A62967" w:rsidRPr="00E01A94" w14:paraId="51D617CB" w14:textId="77777777" w:rsidTr="00ED16AF">
        <w:trPr>
          <w:jc w:val="center"/>
        </w:trPr>
        <w:tc>
          <w:tcPr>
            <w:tcW w:w="525" w:type="dxa"/>
            <w:vMerge/>
            <w:vAlign w:val="center"/>
          </w:tcPr>
          <w:p w14:paraId="6A25148E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Align w:val="center"/>
          </w:tcPr>
          <w:p w14:paraId="2B92798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8" w:type="dxa"/>
            <w:vAlign w:val="center"/>
          </w:tcPr>
          <w:p w14:paraId="2D4C359D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8" w:type="dxa"/>
            <w:vAlign w:val="center"/>
          </w:tcPr>
          <w:p w14:paraId="5FB18327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9" w:type="dxa"/>
            <w:vAlign w:val="center"/>
          </w:tcPr>
          <w:p w14:paraId="3801551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5" w:type="dxa"/>
            <w:vMerge/>
            <w:vAlign w:val="center"/>
          </w:tcPr>
          <w:p w14:paraId="26296E94" w14:textId="77777777" w:rsidR="00A62967" w:rsidRPr="00E01A94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1E83F1D8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321" w:type="dxa"/>
            <w:vMerge/>
            <w:vAlign w:val="center"/>
          </w:tcPr>
          <w:p w14:paraId="46E1A949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57" w:type="dxa"/>
            <w:vMerge/>
            <w:vAlign w:val="center"/>
          </w:tcPr>
          <w:p w14:paraId="5A2829BD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62967" w:rsidRPr="00E01A94" w14:paraId="6432888E" w14:textId="77777777" w:rsidTr="00ED16AF">
        <w:trPr>
          <w:jc w:val="center"/>
        </w:trPr>
        <w:tc>
          <w:tcPr>
            <w:tcW w:w="525" w:type="dxa"/>
            <w:vMerge w:val="restart"/>
            <w:vAlign w:val="center"/>
          </w:tcPr>
          <w:p w14:paraId="1D5BA250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2" w:type="dxa"/>
            <w:vMerge w:val="restart"/>
            <w:vAlign w:val="center"/>
          </w:tcPr>
          <w:p w14:paraId="5F6E8930" w14:textId="5EDB53D2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538" w:type="dxa"/>
            <w:vMerge w:val="restart"/>
            <w:vAlign w:val="center"/>
          </w:tcPr>
          <w:p w14:paraId="2E91E422" w14:textId="626831EF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Align w:val="center"/>
          </w:tcPr>
          <w:p w14:paraId="2DE9C33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7BF21CA4" w14:textId="765BABC9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1085" w:type="dxa"/>
            <w:vAlign w:val="center"/>
          </w:tcPr>
          <w:p w14:paraId="1241CAB9" w14:textId="380833CD" w:rsidR="00A62967" w:rsidRPr="00E01A94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 w:rsidRPr="00A62967">
              <w:rPr>
                <w:rFonts w:ascii="宋体" w:hAnsi="宋体"/>
                <w:sz w:val="18"/>
                <w:szCs w:val="18"/>
              </w:rPr>
              <w:t>SSMMHH</w:t>
            </w:r>
          </w:p>
        </w:tc>
        <w:tc>
          <w:tcPr>
            <w:tcW w:w="396" w:type="dxa"/>
          </w:tcPr>
          <w:p w14:paraId="010ADA87" w14:textId="6E12B620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3321" w:type="dxa"/>
          </w:tcPr>
          <w:p w14:paraId="186E0CD1" w14:textId="48AA9CDB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时间 秒分时</w:t>
            </w:r>
          </w:p>
        </w:tc>
        <w:tc>
          <w:tcPr>
            <w:tcW w:w="757" w:type="dxa"/>
          </w:tcPr>
          <w:p w14:paraId="50EE6200" w14:textId="77777777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62967" w:rsidRPr="00E01A94" w14:paraId="731B3036" w14:textId="77777777" w:rsidTr="00ED16AF">
        <w:trPr>
          <w:jc w:val="center"/>
        </w:trPr>
        <w:tc>
          <w:tcPr>
            <w:tcW w:w="525" w:type="dxa"/>
            <w:vMerge/>
            <w:vAlign w:val="center"/>
          </w:tcPr>
          <w:p w14:paraId="4A6693E1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5C440444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38648343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030C8406" w14:textId="296640AD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9" w:type="dxa"/>
            <w:vAlign w:val="center"/>
          </w:tcPr>
          <w:p w14:paraId="12319620" w14:textId="74B12791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85" w:type="dxa"/>
            <w:vAlign w:val="center"/>
          </w:tcPr>
          <w:p w14:paraId="13590918" w14:textId="784499E9" w:rsidR="00A62967" w:rsidRPr="00A62967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</w:t>
            </w:r>
            <w:r>
              <w:rPr>
                <w:rFonts w:ascii="宋体" w:hAnsi="宋体"/>
                <w:sz w:val="18"/>
                <w:szCs w:val="18"/>
              </w:rPr>
              <w:t>WDDMMYY</w:t>
            </w:r>
          </w:p>
        </w:tc>
        <w:tc>
          <w:tcPr>
            <w:tcW w:w="396" w:type="dxa"/>
          </w:tcPr>
          <w:p w14:paraId="59BEA26D" w14:textId="7AD1817E" w:rsidR="00A62967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3321" w:type="dxa"/>
          </w:tcPr>
          <w:p w14:paraId="016A1F18" w14:textId="5FBF995D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日期 周日月年</w:t>
            </w:r>
          </w:p>
        </w:tc>
        <w:tc>
          <w:tcPr>
            <w:tcW w:w="757" w:type="dxa"/>
          </w:tcPr>
          <w:p w14:paraId="5F3799FC" w14:textId="77777777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2DF3124C" w14:textId="77777777" w:rsidR="00A62967" w:rsidRDefault="00A62967" w:rsidP="00FA6E4D">
      <w:pPr>
        <w:ind w:firstLine="480"/>
      </w:pPr>
    </w:p>
    <w:p w14:paraId="3E93EA67" w14:textId="77777777" w:rsidR="00A62967" w:rsidRDefault="00A62967" w:rsidP="00FA6E4D">
      <w:pPr>
        <w:ind w:firstLine="480"/>
      </w:pPr>
    </w:p>
    <w:p w14:paraId="728BC913" w14:textId="4E4A5410" w:rsidR="006E3044" w:rsidRDefault="000C6145" w:rsidP="005B7069">
      <w:pPr>
        <w:pStyle w:val="3"/>
        <w:spacing w:before="163" w:after="163"/>
      </w:pPr>
      <w:r>
        <w:rPr>
          <w:rFonts w:hint="eastAsia"/>
        </w:rPr>
        <w:t>通讯</w:t>
      </w:r>
      <w:r w:rsidR="006E3044">
        <w:rPr>
          <w:rFonts w:hint="eastAsia"/>
        </w:rPr>
        <w:t>异常类型</w:t>
      </w:r>
      <w:r w:rsidR="006E3044">
        <w:rPr>
          <w:rFonts w:hint="eastAsia"/>
        </w:rPr>
        <w:t>E</w:t>
      </w:r>
      <w:r w:rsidR="006E3044">
        <w:t>RR</w:t>
      </w:r>
    </w:p>
    <w:p w14:paraId="50C9FE5E" w14:textId="736C6926" w:rsidR="006E3044" w:rsidRDefault="006E3044" w:rsidP="00FA6E4D">
      <w:pPr>
        <w:ind w:firstLine="480"/>
      </w:pPr>
    </w:p>
    <w:tbl>
      <w:tblPr>
        <w:tblStyle w:val="ad"/>
        <w:tblW w:w="8730" w:type="dxa"/>
        <w:tblLook w:val="04A0" w:firstRow="1" w:lastRow="0" w:firstColumn="1" w:lastColumn="0" w:noHBand="0" w:noVBand="1"/>
      </w:tblPr>
      <w:tblGrid>
        <w:gridCol w:w="1129"/>
        <w:gridCol w:w="846"/>
        <w:gridCol w:w="1125"/>
        <w:gridCol w:w="1126"/>
        <w:gridCol w:w="1126"/>
        <w:gridCol w:w="1126"/>
        <w:gridCol w:w="1126"/>
        <w:gridCol w:w="1126"/>
      </w:tblGrid>
      <w:tr w:rsidR="00912D9F" w14:paraId="6B0441EB" w14:textId="77777777" w:rsidTr="00912D9F">
        <w:trPr>
          <w:trHeight w:val="340"/>
        </w:trPr>
        <w:tc>
          <w:tcPr>
            <w:tcW w:w="1129" w:type="dxa"/>
            <w:vAlign w:val="center"/>
          </w:tcPr>
          <w:p w14:paraId="2D2E0E39" w14:textId="126DC2A5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846" w:type="dxa"/>
            <w:vAlign w:val="center"/>
          </w:tcPr>
          <w:p w14:paraId="5AE46A96" w14:textId="3FF096F4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25" w:type="dxa"/>
            <w:vAlign w:val="center"/>
          </w:tcPr>
          <w:p w14:paraId="07D9DA15" w14:textId="10A30F24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26" w:type="dxa"/>
            <w:vAlign w:val="center"/>
          </w:tcPr>
          <w:p w14:paraId="4B900616" w14:textId="439AF58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26" w:type="dxa"/>
            <w:vAlign w:val="center"/>
          </w:tcPr>
          <w:p w14:paraId="6F464525" w14:textId="3B2B79A2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126" w:type="dxa"/>
            <w:vAlign w:val="center"/>
          </w:tcPr>
          <w:p w14:paraId="75D77D65" w14:textId="4D28EC80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126" w:type="dxa"/>
            <w:vAlign w:val="center"/>
          </w:tcPr>
          <w:p w14:paraId="66F28DB1" w14:textId="177DA171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126" w:type="dxa"/>
            <w:vAlign w:val="center"/>
          </w:tcPr>
          <w:p w14:paraId="02329ED7" w14:textId="2E488EFF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912D9F" w14:paraId="1B2C1277" w14:textId="77777777" w:rsidTr="00912D9F">
        <w:trPr>
          <w:trHeight w:val="340"/>
        </w:trPr>
        <w:tc>
          <w:tcPr>
            <w:tcW w:w="1129" w:type="dxa"/>
            <w:vAlign w:val="center"/>
          </w:tcPr>
          <w:p w14:paraId="1D61CDD6" w14:textId="77777777" w:rsidR="004A08C7" w:rsidRDefault="004A08C7" w:rsidP="00912D9F">
            <w:pPr>
              <w:ind w:firstLineChars="0" w:firstLine="0"/>
              <w:jc w:val="center"/>
            </w:pPr>
          </w:p>
        </w:tc>
        <w:tc>
          <w:tcPr>
            <w:tcW w:w="846" w:type="dxa"/>
            <w:vAlign w:val="center"/>
          </w:tcPr>
          <w:p w14:paraId="4C223FB7" w14:textId="77777777" w:rsidR="004A08C7" w:rsidRDefault="004A08C7" w:rsidP="00912D9F">
            <w:pPr>
              <w:ind w:firstLineChars="0" w:firstLine="0"/>
              <w:jc w:val="center"/>
            </w:pPr>
          </w:p>
        </w:tc>
        <w:tc>
          <w:tcPr>
            <w:tcW w:w="1125" w:type="dxa"/>
            <w:vAlign w:val="center"/>
          </w:tcPr>
          <w:p w14:paraId="58F3396E" w14:textId="0A64A2D5" w:rsidR="004A08C7" w:rsidRDefault="008F5610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响应超时</w:t>
            </w:r>
          </w:p>
        </w:tc>
        <w:tc>
          <w:tcPr>
            <w:tcW w:w="1126" w:type="dxa"/>
            <w:vAlign w:val="center"/>
          </w:tcPr>
          <w:p w14:paraId="05EF04A9" w14:textId="477DF067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非法功能码</w:t>
            </w:r>
          </w:p>
        </w:tc>
        <w:tc>
          <w:tcPr>
            <w:tcW w:w="1126" w:type="dxa"/>
            <w:vAlign w:val="center"/>
          </w:tcPr>
          <w:p w14:paraId="3D9276C0" w14:textId="457C6793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非法地址</w:t>
            </w:r>
          </w:p>
        </w:tc>
        <w:tc>
          <w:tcPr>
            <w:tcW w:w="1126" w:type="dxa"/>
            <w:vAlign w:val="center"/>
          </w:tcPr>
          <w:p w14:paraId="36E275CC" w14:textId="509E492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非法数据</w:t>
            </w:r>
          </w:p>
        </w:tc>
        <w:tc>
          <w:tcPr>
            <w:tcW w:w="1126" w:type="dxa"/>
            <w:vAlign w:val="center"/>
          </w:tcPr>
          <w:p w14:paraId="28CDE8FB" w14:textId="65647DD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校验位异常</w:t>
            </w:r>
          </w:p>
        </w:tc>
        <w:tc>
          <w:tcPr>
            <w:tcW w:w="1126" w:type="dxa"/>
            <w:vAlign w:val="center"/>
          </w:tcPr>
          <w:p w14:paraId="7E6F9ECD" w14:textId="2C0354C3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从机忙</w:t>
            </w:r>
          </w:p>
        </w:tc>
      </w:tr>
      <w:tr w:rsidR="00912D9F" w14:paraId="777A311F" w14:textId="77777777" w:rsidTr="006973A8">
        <w:trPr>
          <w:trHeight w:val="340"/>
        </w:trPr>
        <w:tc>
          <w:tcPr>
            <w:tcW w:w="8730" w:type="dxa"/>
            <w:gridSpan w:val="8"/>
            <w:vAlign w:val="center"/>
          </w:tcPr>
          <w:p w14:paraId="3DC63208" w14:textId="3BDD9E0D" w:rsidR="00912D9F" w:rsidRDefault="00912D9F" w:rsidP="00912D9F">
            <w:pPr>
              <w:ind w:firstLineChars="0" w:firstLine="0"/>
              <w:jc w:val="center"/>
            </w:pPr>
            <w:r>
              <w:rPr>
                <w:rFonts w:ascii="宋体" w:hAnsi="宋体" w:cs="Tahoma" w:hint="eastAsia"/>
                <w:sz w:val="18"/>
                <w:szCs w:val="18"/>
              </w:rPr>
              <w:t>注：0代表无相应错误发生，1代表相应错误发生，</w:t>
            </w:r>
          </w:p>
        </w:tc>
      </w:tr>
    </w:tbl>
    <w:p w14:paraId="210ABD89" w14:textId="77777777" w:rsidR="006E3044" w:rsidRDefault="006E3044" w:rsidP="00FA6E4D">
      <w:pPr>
        <w:ind w:firstLine="480"/>
      </w:pPr>
    </w:p>
    <w:p w14:paraId="02ED6F99" w14:textId="6B6DCEB7" w:rsidR="006E3044" w:rsidRDefault="006E3044" w:rsidP="005B7069">
      <w:pPr>
        <w:pStyle w:val="3"/>
        <w:spacing w:before="163" w:after="163"/>
      </w:pPr>
      <w:r>
        <w:rPr>
          <w:rFonts w:hint="eastAsia"/>
        </w:rPr>
        <w:t>工作状态</w:t>
      </w:r>
      <w:r w:rsidR="005462E7">
        <w:rPr>
          <w:rFonts w:hint="eastAsia"/>
        </w:rPr>
        <w:t>字</w:t>
      </w:r>
      <w:r w:rsidR="002A700C">
        <w:rPr>
          <w:rFonts w:hint="eastAsia"/>
        </w:rPr>
        <w:t>1</w:t>
      </w:r>
      <w:r w:rsidR="00A07276">
        <w:t xml:space="preserve"> </w:t>
      </w:r>
      <w:r w:rsidR="00F91C91">
        <w:t>(W1)</w:t>
      </w:r>
    </w:p>
    <w:tbl>
      <w:tblPr>
        <w:tblStyle w:val="ad"/>
        <w:tblpPr w:leftFromText="180" w:rightFromText="180" w:vertAnchor="text" w:horzAnchor="margin" w:tblpY="95"/>
        <w:tblW w:w="10154" w:type="dxa"/>
        <w:tblLook w:val="04A0" w:firstRow="1" w:lastRow="0" w:firstColumn="1" w:lastColumn="0" w:noHBand="0" w:noVBand="1"/>
      </w:tblPr>
      <w:tblGrid>
        <w:gridCol w:w="1271"/>
        <w:gridCol w:w="1276"/>
        <w:gridCol w:w="1228"/>
        <w:gridCol w:w="905"/>
        <w:gridCol w:w="1111"/>
        <w:gridCol w:w="1347"/>
        <w:gridCol w:w="1348"/>
        <w:gridCol w:w="1668"/>
      </w:tblGrid>
      <w:tr w:rsidR="005462E7" w14:paraId="2BF3C60F" w14:textId="77777777" w:rsidTr="000C6145">
        <w:tc>
          <w:tcPr>
            <w:tcW w:w="1271" w:type="dxa"/>
            <w:vAlign w:val="center"/>
          </w:tcPr>
          <w:p w14:paraId="0D5609BB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276" w:type="dxa"/>
            <w:vAlign w:val="center"/>
          </w:tcPr>
          <w:p w14:paraId="38BFFE09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228" w:type="dxa"/>
            <w:vAlign w:val="center"/>
          </w:tcPr>
          <w:p w14:paraId="38817477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905" w:type="dxa"/>
            <w:vAlign w:val="center"/>
          </w:tcPr>
          <w:p w14:paraId="595DC0DC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11" w:type="dxa"/>
            <w:vAlign w:val="center"/>
          </w:tcPr>
          <w:p w14:paraId="7CBCAAA2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347" w:type="dxa"/>
            <w:vAlign w:val="center"/>
          </w:tcPr>
          <w:p w14:paraId="6CEB0C93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48" w:type="dxa"/>
            <w:vAlign w:val="center"/>
          </w:tcPr>
          <w:p w14:paraId="104E49D5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668" w:type="dxa"/>
            <w:vAlign w:val="center"/>
          </w:tcPr>
          <w:p w14:paraId="26732F8C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5462E7" w14:paraId="304E180B" w14:textId="77777777" w:rsidTr="000C6145">
        <w:tc>
          <w:tcPr>
            <w:tcW w:w="1271" w:type="dxa"/>
          </w:tcPr>
          <w:p w14:paraId="5988C2AA" w14:textId="77777777" w:rsidR="000C6145" w:rsidRPr="00093157" w:rsidRDefault="000C6145" w:rsidP="000C6145">
            <w:pPr>
              <w:ind w:firstLineChars="0" w:firstLine="0"/>
            </w:pPr>
            <w:r w:rsidRPr="00093157">
              <w:rPr>
                <w:rFonts w:hint="eastAsia"/>
              </w:rPr>
              <w:t>0</w:t>
            </w:r>
            <w:r w:rsidRPr="00093157">
              <w:rPr>
                <w:rFonts w:hint="eastAsia"/>
              </w:rPr>
              <w:t>：分闸</w:t>
            </w:r>
          </w:p>
          <w:p w14:paraId="4201E9C4" w14:textId="6EA0C8A6" w:rsidR="000C6145" w:rsidRDefault="000C6145" w:rsidP="000C6145">
            <w:pPr>
              <w:ind w:firstLineChars="0" w:firstLine="0"/>
            </w:pPr>
            <w:r w:rsidRPr="00093157">
              <w:rPr>
                <w:rFonts w:hint="eastAsia"/>
              </w:rPr>
              <w:t>1</w:t>
            </w:r>
            <w:r w:rsidRPr="00093157">
              <w:rPr>
                <w:rFonts w:hint="eastAsia"/>
              </w:rPr>
              <w:t>：合闸</w:t>
            </w:r>
          </w:p>
        </w:tc>
        <w:tc>
          <w:tcPr>
            <w:tcW w:w="1276" w:type="dxa"/>
          </w:tcPr>
          <w:p w14:paraId="63BA4A4A" w14:textId="77777777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报警</w:t>
            </w:r>
          </w:p>
          <w:p w14:paraId="5E71E682" w14:textId="7CC0D890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报警</w:t>
            </w:r>
          </w:p>
        </w:tc>
        <w:tc>
          <w:tcPr>
            <w:tcW w:w="1228" w:type="dxa"/>
          </w:tcPr>
          <w:p w14:paraId="467D3141" w14:textId="77777777" w:rsidR="000C6145" w:rsidRDefault="000C6145" w:rsidP="000C6145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故障</w:t>
            </w:r>
          </w:p>
          <w:p w14:paraId="4BD767D3" w14:textId="77777777" w:rsidR="000C6145" w:rsidRDefault="000C6145" w:rsidP="000C6145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故障</w:t>
            </w:r>
          </w:p>
          <w:p w14:paraId="52A4EF0E" w14:textId="523F13B4" w:rsidR="005462E7" w:rsidRDefault="005462E7" w:rsidP="005462E7">
            <w:pPr>
              <w:ind w:firstLineChars="0" w:firstLine="0"/>
            </w:pPr>
          </w:p>
        </w:tc>
        <w:tc>
          <w:tcPr>
            <w:tcW w:w="6379" w:type="dxa"/>
            <w:gridSpan w:val="5"/>
          </w:tcPr>
          <w:p w14:paraId="606C7B53" w14:textId="77777777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故障，报警原因：</w:t>
            </w:r>
          </w:p>
          <w:p w14:paraId="32C0DD38" w14:textId="7EB77D2A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000</w:t>
            </w:r>
            <w:r>
              <w:rPr>
                <w:rFonts w:hint="eastAsia"/>
              </w:rPr>
              <w:t>：正常运行</w:t>
            </w:r>
            <w:r>
              <w:rPr>
                <w:rFonts w:hint="eastAsia"/>
              </w:rPr>
              <w:t xml:space="preserve"> </w:t>
            </w:r>
            <w:r>
              <w:t xml:space="preserve"> 00001</w:t>
            </w:r>
            <w:r>
              <w:rPr>
                <w:rFonts w:hint="eastAsia"/>
              </w:rPr>
              <w:t>：过载长延时</w:t>
            </w:r>
            <w:r>
              <w:t>00010</w:t>
            </w:r>
            <w:r>
              <w:rPr>
                <w:rFonts w:hint="eastAsia"/>
              </w:rPr>
              <w:t>：短路短延时</w:t>
            </w:r>
          </w:p>
          <w:p w14:paraId="3F06BA53" w14:textId="2C3CEBBC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01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短路瞬时</w:t>
            </w:r>
            <w:r>
              <w:rPr>
                <w:rFonts w:hint="eastAsia"/>
              </w:rPr>
              <w:t xml:space="preserve"> </w:t>
            </w:r>
            <w:r>
              <w:t xml:space="preserve"> 0010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漏电</w:t>
            </w:r>
            <w:r>
              <w:rPr>
                <w:rFonts w:hint="eastAsia"/>
              </w:rPr>
              <w:t xml:space="preserve"> </w:t>
            </w:r>
            <w:r>
              <w:t xml:space="preserve">     0010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过压</w:t>
            </w:r>
          </w:p>
          <w:p w14:paraId="6E290BDF" w14:textId="0863854C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11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欠压</w:t>
            </w:r>
            <w:r w:rsidR="00D85CE7">
              <w:rPr>
                <w:rFonts w:hint="eastAsia"/>
              </w:rPr>
              <w:t xml:space="preserve"> </w:t>
            </w:r>
            <w:r w:rsidR="00D85CE7">
              <w:t xml:space="preserve">     </w:t>
            </w:r>
            <w:r>
              <w:rPr>
                <w:rFonts w:hint="eastAsia"/>
              </w:rPr>
              <w:t>0</w:t>
            </w:r>
            <w:r>
              <w:t>011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缺相</w:t>
            </w:r>
            <w:r>
              <w:rPr>
                <w:rFonts w:hint="eastAsia"/>
              </w:rPr>
              <w:t xml:space="preserve"> </w:t>
            </w:r>
            <w:r>
              <w:t xml:space="preserve">     0100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错相</w:t>
            </w:r>
          </w:p>
          <w:p w14:paraId="414C89C5" w14:textId="2E919932" w:rsidR="000C6145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100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相不平衡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 w:rsidR="000C6145">
              <w:t>01011</w:t>
            </w:r>
            <w:r w:rsidR="000C6145">
              <w:rPr>
                <w:rFonts w:hint="eastAsia"/>
              </w:rPr>
              <w:t>：合闸失败</w:t>
            </w:r>
            <w:r w:rsidR="002473F2">
              <w:rPr>
                <w:rFonts w:hint="eastAsia"/>
              </w:rPr>
              <w:t xml:space="preserve"> </w:t>
            </w:r>
            <w:r w:rsidR="002473F2">
              <w:t xml:space="preserve"> </w:t>
            </w:r>
            <w:r w:rsidR="000C6145">
              <w:rPr>
                <w:rFonts w:hint="eastAsia"/>
              </w:rPr>
              <w:t>0</w:t>
            </w:r>
            <w:r w:rsidR="000C6145">
              <w:t>1100</w:t>
            </w:r>
            <w:r w:rsidR="000C6145">
              <w:rPr>
                <w:rFonts w:hint="eastAsia"/>
              </w:rPr>
              <w:t>：温度过高</w:t>
            </w:r>
          </w:p>
        </w:tc>
      </w:tr>
    </w:tbl>
    <w:p w14:paraId="0CFE5B0E" w14:textId="56B13CEA" w:rsidR="006E3044" w:rsidRDefault="006E3044" w:rsidP="00FA6E4D">
      <w:pPr>
        <w:ind w:firstLine="480"/>
      </w:pPr>
    </w:p>
    <w:p w14:paraId="687ACD9F" w14:textId="63660D26" w:rsidR="005462E7" w:rsidRDefault="005462E7" w:rsidP="005B7069">
      <w:pPr>
        <w:pStyle w:val="3"/>
        <w:spacing w:before="163" w:after="163"/>
      </w:pPr>
      <w:r>
        <w:rPr>
          <w:rFonts w:hint="eastAsia"/>
        </w:rPr>
        <w:t>保护状态</w:t>
      </w:r>
      <w:r w:rsidR="00B15590">
        <w:rPr>
          <w:rFonts w:hint="eastAsia"/>
        </w:rPr>
        <w:t>1</w:t>
      </w:r>
      <w:r w:rsidR="0099665E">
        <w:t xml:space="preserve"> </w:t>
      </w:r>
      <w:r w:rsidR="0099665E">
        <w:rPr>
          <w:rFonts w:hint="eastAsia"/>
        </w:rPr>
        <w:t>基本保护</w:t>
      </w:r>
      <w:r w:rsidR="00A07276">
        <w:t xml:space="preserve"> </w:t>
      </w:r>
      <w:r w:rsidR="00F91C91">
        <w:t>(P1)</w:t>
      </w:r>
    </w:p>
    <w:tbl>
      <w:tblPr>
        <w:tblStyle w:val="ad"/>
        <w:tblpPr w:leftFromText="180" w:rightFromText="180" w:vertAnchor="text" w:horzAnchor="margin" w:tblpY="95"/>
        <w:tblW w:w="9693" w:type="dxa"/>
        <w:tblLook w:val="04A0" w:firstRow="1" w:lastRow="0" w:firstColumn="1" w:lastColumn="0" w:noHBand="0" w:noVBand="1"/>
      </w:tblPr>
      <w:tblGrid>
        <w:gridCol w:w="1104"/>
        <w:gridCol w:w="1105"/>
        <w:gridCol w:w="1105"/>
        <w:gridCol w:w="1105"/>
        <w:gridCol w:w="1105"/>
        <w:gridCol w:w="1447"/>
        <w:gridCol w:w="1361"/>
        <w:gridCol w:w="1361"/>
      </w:tblGrid>
      <w:tr w:rsidR="00790354" w14:paraId="16B134D9" w14:textId="77777777" w:rsidTr="00764D60">
        <w:trPr>
          <w:trHeight w:val="510"/>
        </w:trPr>
        <w:tc>
          <w:tcPr>
            <w:tcW w:w="1104" w:type="dxa"/>
            <w:vAlign w:val="center"/>
          </w:tcPr>
          <w:p w14:paraId="4AFD546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105" w:type="dxa"/>
            <w:vAlign w:val="center"/>
          </w:tcPr>
          <w:p w14:paraId="739C6AE7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05" w:type="dxa"/>
            <w:vAlign w:val="center"/>
          </w:tcPr>
          <w:p w14:paraId="52BE1E8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05" w:type="dxa"/>
            <w:vAlign w:val="center"/>
          </w:tcPr>
          <w:p w14:paraId="62A6B9C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05" w:type="dxa"/>
            <w:vAlign w:val="center"/>
          </w:tcPr>
          <w:p w14:paraId="3132B841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447" w:type="dxa"/>
            <w:vAlign w:val="center"/>
          </w:tcPr>
          <w:p w14:paraId="01D353B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233FF6A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67E6A768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90354" w14:paraId="15351184" w14:textId="77777777" w:rsidTr="00764D60">
        <w:trPr>
          <w:trHeight w:val="510"/>
        </w:trPr>
        <w:tc>
          <w:tcPr>
            <w:tcW w:w="2209" w:type="dxa"/>
            <w:gridSpan w:val="2"/>
          </w:tcPr>
          <w:p w14:paraId="27452A2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漏电保护：</w:t>
            </w:r>
          </w:p>
          <w:p w14:paraId="236F9C7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0BD19FAD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03E776A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210" w:type="dxa"/>
            <w:gridSpan w:val="2"/>
          </w:tcPr>
          <w:p w14:paraId="61BFD775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短路瞬时：</w:t>
            </w:r>
          </w:p>
          <w:p w14:paraId="17B987D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439CD88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732BD7A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552" w:type="dxa"/>
            <w:gridSpan w:val="2"/>
          </w:tcPr>
          <w:p w14:paraId="73FD4AB4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短路短延时：</w:t>
            </w:r>
          </w:p>
          <w:p w14:paraId="5727D33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2DDE3674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40DBBB5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48AE98C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过载长延时：</w:t>
            </w:r>
          </w:p>
          <w:p w14:paraId="6D26D4AA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05B9729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366D2BC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  <w:tr w:rsidR="00790354" w14:paraId="4BFE8EA6" w14:textId="77777777" w:rsidTr="00764D60">
        <w:trPr>
          <w:trHeight w:val="510"/>
        </w:trPr>
        <w:tc>
          <w:tcPr>
            <w:tcW w:w="9693" w:type="dxa"/>
            <w:gridSpan w:val="8"/>
          </w:tcPr>
          <w:p w14:paraId="2FEDAC7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注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保护关闭</w:t>
            </w:r>
            <w:r>
              <w:rPr>
                <w:rFonts w:hint="eastAsia"/>
              </w:rPr>
              <w:t xml:space="preserve"> </w:t>
            </w:r>
            <w:r>
              <w:t>1</w:t>
            </w:r>
            <w:r>
              <w:rPr>
                <w:rFonts w:hint="eastAsia"/>
              </w:rPr>
              <w:t>表示保护开启</w:t>
            </w:r>
          </w:p>
        </w:tc>
      </w:tr>
    </w:tbl>
    <w:p w14:paraId="5D135DAB" w14:textId="77777777" w:rsidR="00790354" w:rsidRPr="00790354" w:rsidRDefault="00790354" w:rsidP="00790354">
      <w:pPr>
        <w:ind w:firstLine="480"/>
      </w:pPr>
    </w:p>
    <w:p w14:paraId="536850B4" w14:textId="77777777" w:rsidR="001915E8" w:rsidRPr="00AF7CB4" w:rsidRDefault="001915E8" w:rsidP="001915E8">
      <w:pPr>
        <w:pStyle w:val="3"/>
        <w:numPr>
          <w:ilvl w:val="0"/>
          <w:numId w:val="0"/>
        </w:numPr>
        <w:spacing w:before="163" w:after="163"/>
      </w:pPr>
    </w:p>
    <w:p w14:paraId="63D6C8C1" w14:textId="525FACF7" w:rsidR="00B15590" w:rsidRDefault="00B15590" w:rsidP="005B7069">
      <w:pPr>
        <w:pStyle w:val="3"/>
        <w:spacing w:before="163" w:after="163"/>
      </w:pPr>
      <w:r>
        <w:rPr>
          <w:rFonts w:hint="eastAsia"/>
        </w:rPr>
        <w:t>保护状态</w:t>
      </w:r>
      <w:r>
        <w:t>2</w:t>
      </w:r>
      <w:r w:rsidR="00A07276">
        <w:t xml:space="preserve"> </w:t>
      </w:r>
      <w:r w:rsidR="0099665E">
        <w:rPr>
          <w:rFonts w:hint="eastAsia"/>
        </w:rPr>
        <w:t>扩展保护</w:t>
      </w:r>
      <w:r w:rsidR="00F91C91">
        <w:t>(</w:t>
      </w:r>
      <w:r w:rsidR="00A07276">
        <w:t>P2</w:t>
      </w:r>
      <w:r w:rsidR="00F723DF">
        <w:rPr>
          <w:rFonts w:hint="eastAsia"/>
        </w:rPr>
        <w:t>，</w:t>
      </w:r>
      <w:r w:rsidR="00F723DF">
        <w:rPr>
          <w:rFonts w:hint="eastAsia"/>
        </w:rPr>
        <w:t>P</w:t>
      </w:r>
      <w:r w:rsidR="00F723DF">
        <w:t>3</w:t>
      </w:r>
      <w:r w:rsidR="00F91C91">
        <w:t>)</w:t>
      </w:r>
    </w:p>
    <w:tbl>
      <w:tblPr>
        <w:tblStyle w:val="ad"/>
        <w:tblpPr w:leftFromText="180" w:rightFromText="180" w:vertAnchor="text" w:horzAnchor="margin" w:tblpY="95"/>
        <w:tblW w:w="9929" w:type="dxa"/>
        <w:tblLook w:val="04A0" w:firstRow="1" w:lastRow="0" w:firstColumn="1" w:lastColumn="0" w:noHBand="0" w:noVBand="1"/>
      </w:tblPr>
      <w:tblGrid>
        <w:gridCol w:w="1245"/>
        <w:gridCol w:w="1247"/>
        <w:gridCol w:w="947"/>
        <w:gridCol w:w="1046"/>
        <w:gridCol w:w="1361"/>
        <w:gridCol w:w="1361"/>
        <w:gridCol w:w="1361"/>
        <w:gridCol w:w="1361"/>
      </w:tblGrid>
      <w:tr w:rsidR="00790354" w14:paraId="7EAC380F" w14:textId="77777777" w:rsidTr="00764D60">
        <w:trPr>
          <w:trHeight w:val="510"/>
        </w:trPr>
        <w:tc>
          <w:tcPr>
            <w:tcW w:w="1245" w:type="dxa"/>
            <w:vAlign w:val="center"/>
          </w:tcPr>
          <w:p w14:paraId="6D60EA4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247" w:type="dxa"/>
            <w:vAlign w:val="center"/>
          </w:tcPr>
          <w:p w14:paraId="3A092BB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947" w:type="dxa"/>
            <w:vAlign w:val="center"/>
          </w:tcPr>
          <w:p w14:paraId="0CDFF277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046" w:type="dxa"/>
            <w:vAlign w:val="center"/>
          </w:tcPr>
          <w:p w14:paraId="06657BED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361" w:type="dxa"/>
            <w:vAlign w:val="center"/>
          </w:tcPr>
          <w:p w14:paraId="7E4FEB84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361" w:type="dxa"/>
            <w:vAlign w:val="center"/>
          </w:tcPr>
          <w:p w14:paraId="5B0B1E8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549F6A13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02B541D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90354" w14:paraId="65958802" w14:textId="77777777" w:rsidTr="00764D60">
        <w:trPr>
          <w:trHeight w:val="510"/>
        </w:trPr>
        <w:tc>
          <w:tcPr>
            <w:tcW w:w="2492" w:type="dxa"/>
            <w:gridSpan w:val="2"/>
            <w:vAlign w:val="center"/>
          </w:tcPr>
          <w:p w14:paraId="2FEF9E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三相不平衡错相保护：</w:t>
            </w:r>
          </w:p>
          <w:p w14:paraId="16B09DE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10A5618F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339C73DB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1993" w:type="dxa"/>
            <w:gridSpan w:val="2"/>
            <w:vAlign w:val="center"/>
          </w:tcPr>
          <w:p w14:paraId="1415684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缺相保护：</w:t>
            </w:r>
          </w:p>
          <w:p w14:paraId="144E763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2118D5B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50CBDC3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37CC2B2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欠压保护：</w:t>
            </w:r>
          </w:p>
          <w:p w14:paraId="2EA07D11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5DEABF5A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11BBD92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6E8697DD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过压保护：</w:t>
            </w:r>
          </w:p>
          <w:p w14:paraId="3C7CEC4D" w14:textId="77777777" w:rsidR="00790354" w:rsidRDefault="00790354" w:rsidP="00764D60">
            <w:pPr>
              <w:ind w:firstLineChars="0" w:firstLine="0"/>
              <w:jc w:val="center"/>
            </w:pPr>
          </w:p>
          <w:p w14:paraId="1F8218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5D02CC22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4F5E093F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  <w:tr w:rsidR="00F723DF" w14:paraId="3D598098" w14:textId="77777777" w:rsidTr="00B61100">
        <w:trPr>
          <w:trHeight w:val="510"/>
        </w:trPr>
        <w:tc>
          <w:tcPr>
            <w:tcW w:w="9929" w:type="dxa"/>
            <w:gridSpan w:val="8"/>
            <w:vAlign w:val="center"/>
          </w:tcPr>
          <w:p w14:paraId="2D5552E2" w14:textId="77777777" w:rsidR="00F723DF" w:rsidRDefault="00F723DF" w:rsidP="00764D60">
            <w:pPr>
              <w:ind w:firstLineChars="0" w:firstLine="0"/>
            </w:pPr>
          </w:p>
        </w:tc>
      </w:tr>
      <w:tr w:rsidR="00790354" w14:paraId="2B5C3AE4" w14:textId="77777777" w:rsidTr="00764D60">
        <w:trPr>
          <w:trHeight w:val="510"/>
        </w:trPr>
        <w:tc>
          <w:tcPr>
            <w:tcW w:w="1245" w:type="dxa"/>
            <w:vAlign w:val="center"/>
          </w:tcPr>
          <w:p w14:paraId="348F9190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5</w:t>
            </w:r>
          </w:p>
        </w:tc>
        <w:tc>
          <w:tcPr>
            <w:tcW w:w="1247" w:type="dxa"/>
            <w:vAlign w:val="center"/>
          </w:tcPr>
          <w:p w14:paraId="02D01D2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4</w:t>
            </w:r>
          </w:p>
        </w:tc>
        <w:tc>
          <w:tcPr>
            <w:tcW w:w="947" w:type="dxa"/>
            <w:vAlign w:val="center"/>
          </w:tcPr>
          <w:p w14:paraId="04FC155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3</w:t>
            </w:r>
          </w:p>
        </w:tc>
        <w:tc>
          <w:tcPr>
            <w:tcW w:w="1046" w:type="dxa"/>
            <w:vAlign w:val="center"/>
          </w:tcPr>
          <w:p w14:paraId="55CBD48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2</w:t>
            </w:r>
          </w:p>
        </w:tc>
        <w:tc>
          <w:tcPr>
            <w:tcW w:w="1361" w:type="dxa"/>
            <w:vAlign w:val="center"/>
          </w:tcPr>
          <w:p w14:paraId="07A5C7D5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1</w:t>
            </w:r>
          </w:p>
        </w:tc>
        <w:tc>
          <w:tcPr>
            <w:tcW w:w="1361" w:type="dxa"/>
            <w:vAlign w:val="center"/>
          </w:tcPr>
          <w:p w14:paraId="7DEFFDC8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0</w:t>
            </w:r>
          </w:p>
        </w:tc>
        <w:tc>
          <w:tcPr>
            <w:tcW w:w="1361" w:type="dxa"/>
            <w:vAlign w:val="center"/>
          </w:tcPr>
          <w:p w14:paraId="7AE7E5D4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9</w:t>
            </w:r>
          </w:p>
        </w:tc>
        <w:tc>
          <w:tcPr>
            <w:tcW w:w="1361" w:type="dxa"/>
            <w:vAlign w:val="center"/>
          </w:tcPr>
          <w:p w14:paraId="2D68DFB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8</w:t>
            </w:r>
          </w:p>
        </w:tc>
      </w:tr>
      <w:tr w:rsidR="00790354" w14:paraId="103DC33A" w14:textId="77777777" w:rsidTr="00764D60">
        <w:trPr>
          <w:trHeight w:val="510"/>
        </w:trPr>
        <w:tc>
          <w:tcPr>
            <w:tcW w:w="7207" w:type="dxa"/>
            <w:gridSpan w:val="6"/>
            <w:vAlign w:val="center"/>
          </w:tcPr>
          <w:p w14:paraId="0C4BFF85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保留</w:t>
            </w:r>
          </w:p>
        </w:tc>
        <w:tc>
          <w:tcPr>
            <w:tcW w:w="2722" w:type="dxa"/>
            <w:gridSpan w:val="2"/>
          </w:tcPr>
          <w:p w14:paraId="5A9637C1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三相不平衡保护：</w:t>
            </w:r>
          </w:p>
          <w:p w14:paraId="4FE5C7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3D33764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7A4DA84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</w:tbl>
    <w:p w14:paraId="1B42D137" w14:textId="77777777" w:rsidR="00790354" w:rsidRPr="00790354" w:rsidRDefault="00790354" w:rsidP="00790354">
      <w:pPr>
        <w:ind w:firstLine="480"/>
      </w:pPr>
    </w:p>
    <w:p w14:paraId="67A30B14" w14:textId="3100ADA6" w:rsidR="0099665E" w:rsidRDefault="0099665E" w:rsidP="0099665E">
      <w:pPr>
        <w:pStyle w:val="3"/>
        <w:spacing w:before="163" w:after="163"/>
      </w:pPr>
      <w:r>
        <w:rPr>
          <w:rFonts w:hint="eastAsia"/>
        </w:rPr>
        <w:t>保护状态</w:t>
      </w:r>
      <w:r>
        <w:t xml:space="preserve">2 </w:t>
      </w:r>
      <w:r w:rsidR="00790354">
        <w:rPr>
          <w:rFonts w:hint="eastAsia"/>
        </w:rPr>
        <w:t>电机保护</w:t>
      </w:r>
      <w:r>
        <w:t>(P</w:t>
      </w:r>
      <w:r w:rsidR="00BA6E1F">
        <w:t>4</w:t>
      </w:r>
      <w:r>
        <w:t>)</w:t>
      </w:r>
    </w:p>
    <w:p w14:paraId="5321CA0B" w14:textId="77777777" w:rsidR="00B15590" w:rsidRPr="00B15590" w:rsidRDefault="00B15590" w:rsidP="00B15590">
      <w:pPr>
        <w:ind w:firstLine="480"/>
      </w:pPr>
    </w:p>
    <w:tbl>
      <w:tblPr>
        <w:tblStyle w:val="ad"/>
        <w:tblpPr w:leftFromText="180" w:rightFromText="180" w:vertAnchor="text" w:horzAnchor="margin" w:tblpY="95"/>
        <w:tblW w:w="9693" w:type="dxa"/>
        <w:tblLook w:val="04A0" w:firstRow="1" w:lastRow="0" w:firstColumn="1" w:lastColumn="0" w:noHBand="0" w:noVBand="1"/>
      </w:tblPr>
      <w:tblGrid>
        <w:gridCol w:w="1104"/>
        <w:gridCol w:w="1105"/>
        <w:gridCol w:w="1105"/>
        <w:gridCol w:w="1105"/>
        <w:gridCol w:w="1105"/>
        <w:gridCol w:w="1447"/>
        <w:gridCol w:w="1361"/>
        <w:gridCol w:w="1361"/>
      </w:tblGrid>
      <w:tr w:rsidR="00F51A5B" w14:paraId="192C4DA4" w14:textId="77777777" w:rsidTr="00764D60">
        <w:trPr>
          <w:trHeight w:val="510"/>
        </w:trPr>
        <w:tc>
          <w:tcPr>
            <w:tcW w:w="1104" w:type="dxa"/>
            <w:vAlign w:val="center"/>
          </w:tcPr>
          <w:p w14:paraId="1E258892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105" w:type="dxa"/>
            <w:vAlign w:val="center"/>
          </w:tcPr>
          <w:p w14:paraId="20F515B1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05" w:type="dxa"/>
            <w:vAlign w:val="center"/>
          </w:tcPr>
          <w:p w14:paraId="754DFA2B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05" w:type="dxa"/>
            <w:vAlign w:val="center"/>
          </w:tcPr>
          <w:p w14:paraId="4B833FC7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05" w:type="dxa"/>
            <w:vAlign w:val="center"/>
          </w:tcPr>
          <w:p w14:paraId="05328E63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447" w:type="dxa"/>
            <w:vAlign w:val="center"/>
          </w:tcPr>
          <w:p w14:paraId="7F8D1E50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63D0E5A9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6007754F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C1BF5" w14:paraId="0E8CF57D" w14:textId="77777777" w:rsidTr="00BB6429">
        <w:trPr>
          <w:trHeight w:val="510"/>
        </w:trPr>
        <w:tc>
          <w:tcPr>
            <w:tcW w:w="2209" w:type="dxa"/>
            <w:gridSpan w:val="2"/>
          </w:tcPr>
          <w:p w14:paraId="6B357139" w14:textId="57736F25" w:rsidR="007C1BF5" w:rsidRDefault="007C1BF5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保留</w:t>
            </w:r>
          </w:p>
        </w:tc>
        <w:tc>
          <w:tcPr>
            <w:tcW w:w="2210" w:type="dxa"/>
            <w:gridSpan w:val="2"/>
          </w:tcPr>
          <w:p w14:paraId="1132C1D0" w14:textId="1E0A77C8" w:rsidR="007C1BF5" w:rsidRDefault="00191B3D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长启动保护</w:t>
            </w:r>
          </w:p>
        </w:tc>
        <w:tc>
          <w:tcPr>
            <w:tcW w:w="2552" w:type="dxa"/>
            <w:gridSpan w:val="2"/>
          </w:tcPr>
          <w:p w14:paraId="77C4C267" w14:textId="194C4547" w:rsidR="007C1BF5" w:rsidRDefault="00191B3D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低载保护</w:t>
            </w:r>
          </w:p>
        </w:tc>
        <w:tc>
          <w:tcPr>
            <w:tcW w:w="2722" w:type="dxa"/>
            <w:gridSpan w:val="2"/>
          </w:tcPr>
          <w:p w14:paraId="359E220C" w14:textId="44411BAD" w:rsidR="007C1BF5" w:rsidRDefault="00191B3D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堵转保护</w:t>
            </w:r>
          </w:p>
        </w:tc>
      </w:tr>
      <w:tr w:rsidR="00F51A5B" w14:paraId="6767358D" w14:textId="77777777" w:rsidTr="00764D60">
        <w:trPr>
          <w:trHeight w:val="510"/>
        </w:trPr>
        <w:tc>
          <w:tcPr>
            <w:tcW w:w="9693" w:type="dxa"/>
            <w:gridSpan w:val="8"/>
          </w:tcPr>
          <w:p w14:paraId="50B268B1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注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保护关闭</w:t>
            </w:r>
            <w:r>
              <w:rPr>
                <w:rFonts w:hint="eastAsia"/>
              </w:rPr>
              <w:t xml:space="preserve"> </w:t>
            </w:r>
            <w:r>
              <w:t>1</w:t>
            </w:r>
            <w:r>
              <w:rPr>
                <w:rFonts w:hint="eastAsia"/>
              </w:rPr>
              <w:t>表示保护开启</w:t>
            </w:r>
          </w:p>
        </w:tc>
      </w:tr>
    </w:tbl>
    <w:p w14:paraId="49852A50" w14:textId="77777777" w:rsidR="005462E7" w:rsidRPr="00F51A5B" w:rsidRDefault="005462E7" w:rsidP="00FA6E4D">
      <w:pPr>
        <w:ind w:firstLine="480"/>
      </w:pPr>
    </w:p>
    <w:p w14:paraId="027E42B2" w14:textId="12DF2524" w:rsidR="006E3044" w:rsidRPr="00FA6E4D" w:rsidRDefault="006E3044" w:rsidP="00FA6E4D">
      <w:pPr>
        <w:ind w:firstLine="480"/>
      </w:pPr>
    </w:p>
    <w:sectPr w:rsidR="006E3044" w:rsidRPr="00FA6E4D" w:rsidSect="00BB5893">
      <w:headerReference w:type="even" r:id="rId52"/>
      <w:headerReference w:type="default" r:id="rId53"/>
      <w:footerReference w:type="even" r:id="rId54"/>
      <w:footerReference w:type="default" r:id="rId55"/>
      <w:headerReference w:type="first" r:id="rId56"/>
      <w:footerReference w:type="first" r:id="rId57"/>
      <w:pgSz w:w="11906" w:h="16838" w:code="9"/>
      <w:pgMar w:top="1701" w:right="1418" w:bottom="709" w:left="1588" w:header="1134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B18F919" w14:textId="77777777" w:rsidR="004A5A4F" w:rsidRDefault="004A5A4F" w:rsidP="004110ED">
      <w:pPr>
        <w:ind w:firstLine="480"/>
      </w:pPr>
      <w:r>
        <w:separator/>
      </w:r>
    </w:p>
  </w:endnote>
  <w:endnote w:type="continuationSeparator" w:id="0">
    <w:p w14:paraId="49063121" w14:textId="77777777" w:rsidR="004A5A4F" w:rsidRDefault="004A5A4F" w:rsidP="004110ED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64622B9" w14:textId="77777777" w:rsidR="004110ED" w:rsidRDefault="004110ED">
    <w:pPr>
      <w:pStyle w:val="a4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2ABB84E" w14:textId="77777777" w:rsidR="004110ED" w:rsidRDefault="004110ED">
    <w:pPr>
      <w:pStyle w:val="a4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48B478C" w14:textId="77777777" w:rsidR="004110ED" w:rsidRDefault="004110ED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E775C3B" w14:textId="77777777" w:rsidR="004A5A4F" w:rsidRDefault="004A5A4F" w:rsidP="004110ED">
      <w:pPr>
        <w:ind w:firstLine="480"/>
      </w:pPr>
      <w:r>
        <w:separator/>
      </w:r>
    </w:p>
  </w:footnote>
  <w:footnote w:type="continuationSeparator" w:id="0">
    <w:p w14:paraId="089CDB36" w14:textId="77777777" w:rsidR="004A5A4F" w:rsidRDefault="004A5A4F" w:rsidP="004110ED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E40B729" w14:textId="77777777" w:rsidR="004110ED" w:rsidRDefault="004110ED">
    <w:pPr>
      <w:pStyle w:val="a6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8795BC0" w14:textId="00001C3B" w:rsidR="004110ED" w:rsidRDefault="004110ED" w:rsidP="004110ED">
    <w:pPr>
      <w:pStyle w:val="a6"/>
      <w:pBdr>
        <w:bottom w:val="none" w:sz="0" w:space="0" w:color="auto"/>
      </w:pBdr>
      <w:ind w:firstLine="360"/>
    </w:pPr>
    <w:r>
      <w:rPr>
        <w:rFonts w:hint="eastAsia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332DB56" w14:textId="77777777" w:rsidR="004110ED" w:rsidRDefault="004110ED">
    <w:pPr>
      <w:pStyle w:val="a6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1" type="#_x0000_t75" style="width:600.2pt;height:355.95pt" o:bullet="t">
        <v:imagedata r:id="rId1" o:title="3320946_155923032480_2"/>
      </v:shape>
    </w:pict>
  </w:numPicBullet>
  <w:abstractNum w:abstractNumId="0" w15:restartNumberingAfterBreak="0">
    <w:nsid w:val="1ACC4787"/>
    <w:multiLevelType w:val="hybridMultilevel"/>
    <w:tmpl w:val="B9AA43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86B5186"/>
    <w:multiLevelType w:val="hybridMultilevel"/>
    <w:tmpl w:val="77DCBE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C5E4994"/>
    <w:multiLevelType w:val="hybridMultilevel"/>
    <w:tmpl w:val="F174A7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1FC596D"/>
    <w:multiLevelType w:val="hybridMultilevel"/>
    <w:tmpl w:val="D9449F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62731DCE"/>
    <w:multiLevelType w:val="hybridMultilevel"/>
    <w:tmpl w:val="2BEEA7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0E12D9F"/>
    <w:multiLevelType w:val="hybridMultilevel"/>
    <w:tmpl w:val="E8D0FB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8AB18D0"/>
    <w:multiLevelType w:val="multilevel"/>
    <w:tmpl w:val="D7A8E398"/>
    <w:lvl w:ilvl="0">
      <w:start w:val="1"/>
      <w:numFmt w:val="decimal"/>
      <w:pStyle w:val="1"/>
      <w:lvlText w:val="%1."/>
      <w:lvlJc w:val="left"/>
      <w:pPr>
        <w:ind w:left="1129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right"/>
      <w:pPr>
        <w:ind w:left="864" w:hanging="14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432"/>
      </w:pPr>
      <w:rPr>
        <w:rFonts w:hint="eastAsia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eastAsia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eastAsia"/>
      </w:rPr>
    </w:lvl>
  </w:abstractNum>
  <w:abstractNum w:abstractNumId="7" w15:restartNumberingAfterBreak="0">
    <w:nsid w:val="7E415E2D"/>
    <w:multiLevelType w:val="hybridMultilevel"/>
    <w:tmpl w:val="FE92C3DE"/>
    <w:lvl w:ilvl="0" w:tplc="064CD534">
      <w:start w:val="1"/>
      <w:numFmt w:val="bullet"/>
      <w:pStyle w:val="a"/>
      <w:lvlText w:val=""/>
      <w:lvlPicBulletId w:val="0"/>
      <w:lvlJc w:val="left"/>
      <w:pPr>
        <w:ind w:left="420" w:hanging="42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num w:numId="1" w16cid:durableId="1957710760">
    <w:abstractNumId w:val="7"/>
  </w:num>
  <w:num w:numId="2" w16cid:durableId="1205873320">
    <w:abstractNumId w:val="6"/>
  </w:num>
  <w:num w:numId="3" w16cid:durableId="949556704">
    <w:abstractNumId w:val="6"/>
  </w:num>
  <w:num w:numId="4" w16cid:durableId="1508904080">
    <w:abstractNumId w:val="6"/>
  </w:num>
  <w:num w:numId="5" w16cid:durableId="768935321">
    <w:abstractNumId w:val="5"/>
  </w:num>
  <w:num w:numId="6" w16cid:durableId="202790588">
    <w:abstractNumId w:val="2"/>
  </w:num>
  <w:num w:numId="7" w16cid:durableId="1080758784">
    <w:abstractNumId w:val="1"/>
  </w:num>
  <w:num w:numId="8" w16cid:durableId="1665888187">
    <w:abstractNumId w:val="0"/>
  </w:num>
  <w:num w:numId="9" w16cid:durableId="1430661231">
    <w:abstractNumId w:val="3"/>
  </w:num>
  <w:num w:numId="10" w16cid:durableId="171954740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1F5A"/>
    <w:rsid w:val="00005D92"/>
    <w:rsid w:val="00007C0A"/>
    <w:rsid w:val="00017ABF"/>
    <w:rsid w:val="00025646"/>
    <w:rsid w:val="00031BBA"/>
    <w:rsid w:val="00071F0D"/>
    <w:rsid w:val="00092FCA"/>
    <w:rsid w:val="00093157"/>
    <w:rsid w:val="00095BE5"/>
    <w:rsid w:val="000A64F0"/>
    <w:rsid w:val="000B4610"/>
    <w:rsid w:val="000C205B"/>
    <w:rsid w:val="000C6145"/>
    <w:rsid w:val="000C64F9"/>
    <w:rsid w:val="000D4C8B"/>
    <w:rsid w:val="000D6CF6"/>
    <w:rsid w:val="000D7112"/>
    <w:rsid w:val="000E5A59"/>
    <w:rsid w:val="000F2484"/>
    <w:rsid w:val="00102993"/>
    <w:rsid w:val="001221E5"/>
    <w:rsid w:val="00134C53"/>
    <w:rsid w:val="00143760"/>
    <w:rsid w:val="001522E9"/>
    <w:rsid w:val="001540A7"/>
    <w:rsid w:val="00166C24"/>
    <w:rsid w:val="00175F55"/>
    <w:rsid w:val="00176752"/>
    <w:rsid w:val="00186A34"/>
    <w:rsid w:val="001915E8"/>
    <w:rsid w:val="00191B3D"/>
    <w:rsid w:val="00194B06"/>
    <w:rsid w:val="0019690C"/>
    <w:rsid w:val="001A6A5F"/>
    <w:rsid w:val="001B5215"/>
    <w:rsid w:val="001B6AD5"/>
    <w:rsid w:val="001C0A4B"/>
    <w:rsid w:val="001C15EE"/>
    <w:rsid w:val="001C17E8"/>
    <w:rsid w:val="001D28D7"/>
    <w:rsid w:val="001D2F3A"/>
    <w:rsid w:val="001D5EAE"/>
    <w:rsid w:val="001F31E9"/>
    <w:rsid w:val="001F6E45"/>
    <w:rsid w:val="00204E98"/>
    <w:rsid w:val="002055A6"/>
    <w:rsid w:val="00211F25"/>
    <w:rsid w:val="002131BB"/>
    <w:rsid w:val="00224C4C"/>
    <w:rsid w:val="002376DE"/>
    <w:rsid w:val="00242050"/>
    <w:rsid w:val="002473F2"/>
    <w:rsid w:val="00257F9A"/>
    <w:rsid w:val="00271690"/>
    <w:rsid w:val="00295B39"/>
    <w:rsid w:val="002974E3"/>
    <w:rsid w:val="002A5C66"/>
    <w:rsid w:val="002A700C"/>
    <w:rsid w:val="002B0158"/>
    <w:rsid w:val="002C4CE4"/>
    <w:rsid w:val="002D2A83"/>
    <w:rsid w:val="002D4863"/>
    <w:rsid w:val="002D7BDA"/>
    <w:rsid w:val="002F4743"/>
    <w:rsid w:val="00324051"/>
    <w:rsid w:val="00331A42"/>
    <w:rsid w:val="00345A21"/>
    <w:rsid w:val="0036392B"/>
    <w:rsid w:val="0036563F"/>
    <w:rsid w:val="0038782C"/>
    <w:rsid w:val="00394E92"/>
    <w:rsid w:val="00396A65"/>
    <w:rsid w:val="003A0FD7"/>
    <w:rsid w:val="003A1724"/>
    <w:rsid w:val="003A5331"/>
    <w:rsid w:val="003B1F87"/>
    <w:rsid w:val="003B4F9D"/>
    <w:rsid w:val="003B70C9"/>
    <w:rsid w:val="003C47F7"/>
    <w:rsid w:val="003C5883"/>
    <w:rsid w:val="003C60DF"/>
    <w:rsid w:val="003D1617"/>
    <w:rsid w:val="003E03CD"/>
    <w:rsid w:val="003F514F"/>
    <w:rsid w:val="003F55D2"/>
    <w:rsid w:val="0040473F"/>
    <w:rsid w:val="00404CB2"/>
    <w:rsid w:val="004110ED"/>
    <w:rsid w:val="00411CFF"/>
    <w:rsid w:val="00415171"/>
    <w:rsid w:val="00420F8E"/>
    <w:rsid w:val="00421D3D"/>
    <w:rsid w:val="00433F2F"/>
    <w:rsid w:val="004413D0"/>
    <w:rsid w:val="00445B1F"/>
    <w:rsid w:val="0044727F"/>
    <w:rsid w:val="00451866"/>
    <w:rsid w:val="00452443"/>
    <w:rsid w:val="004921E6"/>
    <w:rsid w:val="00492B6A"/>
    <w:rsid w:val="004A08C7"/>
    <w:rsid w:val="004A5A4F"/>
    <w:rsid w:val="004B0FBC"/>
    <w:rsid w:val="004B3DF3"/>
    <w:rsid w:val="004C4F93"/>
    <w:rsid w:val="004C5675"/>
    <w:rsid w:val="004C75F3"/>
    <w:rsid w:val="004D5246"/>
    <w:rsid w:val="004D673A"/>
    <w:rsid w:val="004F6BBC"/>
    <w:rsid w:val="004F7AD9"/>
    <w:rsid w:val="0050249D"/>
    <w:rsid w:val="005034EF"/>
    <w:rsid w:val="005136D3"/>
    <w:rsid w:val="00541119"/>
    <w:rsid w:val="005462E7"/>
    <w:rsid w:val="00551357"/>
    <w:rsid w:val="00557DE0"/>
    <w:rsid w:val="00564352"/>
    <w:rsid w:val="00566BFC"/>
    <w:rsid w:val="005726D0"/>
    <w:rsid w:val="00575313"/>
    <w:rsid w:val="005877C1"/>
    <w:rsid w:val="005A30DE"/>
    <w:rsid w:val="005A7FCC"/>
    <w:rsid w:val="005B7069"/>
    <w:rsid w:val="005D327A"/>
    <w:rsid w:val="005D5769"/>
    <w:rsid w:val="005D5EB1"/>
    <w:rsid w:val="005E0374"/>
    <w:rsid w:val="005F4439"/>
    <w:rsid w:val="0061039A"/>
    <w:rsid w:val="00622F31"/>
    <w:rsid w:val="0062397B"/>
    <w:rsid w:val="00636B98"/>
    <w:rsid w:val="00641081"/>
    <w:rsid w:val="006435E9"/>
    <w:rsid w:val="00643DF0"/>
    <w:rsid w:val="006616CA"/>
    <w:rsid w:val="00682BA4"/>
    <w:rsid w:val="006A3F9C"/>
    <w:rsid w:val="006B4484"/>
    <w:rsid w:val="006D3900"/>
    <w:rsid w:val="006D5B2C"/>
    <w:rsid w:val="006E0888"/>
    <w:rsid w:val="006E3044"/>
    <w:rsid w:val="006E403B"/>
    <w:rsid w:val="006E4D92"/>
    <w:rsid w:val="006E77D7"/>
    <w:rsid w:val="006F190D"/>
    <w:rsid w:val="006F20AE"/>
    <w:rsid w:val="00712900"/>
    <w:rsid w:val="007154AD"/>
    <w:rsid w:val="00723029"/>
    <w:rsid w:val="00724786"/>
    <w:rsid w:val="00734FC2"/>
    <w:rsid w:val="00740B63"/>
    <w:rsid w:val="00751B96"/>
    <w:rsid w:val="00752FE6"/>
    <w:rsid w:val="00753344"/>
    <w:rsid w:val="00763BE1"/>
    <w:rsid w:val="00780535"/>
    <w:rsid w:val="00781F49"/>
    <w:rsid w:val="00790354"/>
    <w:rsid w:val="00790AF6"/>
    <w:rsid w:val="007C1BF5"/>
    <w:rsid w:val="007D160A"/>
    <w:rsid w:val="00801BDD"/>
    <w:rsid w:val="008228ED"/>
    <w:rsid w:val="0083099B"/>
    <w:rsid w:val="00835140"/>
    <w:rsid w:val="00840368"/>
    <w:rsid w:val="00882056"/>
    <w:rsid w:val="00883B9B"/>
    <w:rsid w:val="0088439A"/>
    <w:rsid w:val="00891E8E"/>
    <w:rsid w:val="00892B2B"/>
    <w:rsid w:val="00895D87"/>
    <w:rsid w:val="008A6D55"/>
    <w:rsid w:val="008A720E"/>
    <w:rsid w:val="008B61B0"/>
    <w:rsid w:val="008C355C"/>
    <w:rsid w:val="008C392E"/>
    <w:rsid w:val="008C7D51"/>
    <w:rsid w:val="008E5480"/>
    <w:rsid w:val="008F01E7"/>
    <w:rsid w:val="008F17D5"/>
    <w:rsid w:val="008F5610"/>
    <w:rsid w:val="008F6F87"/>
    <w:rsid w:val="008F78D8"/>
    <w:rsid w:val="00900341"/>
    <w:rsid w:val="00905819"/>
    <w:rsid w:val="00906CD1"/>
    <w:rsid w:val="00912D9F"/>
    <w:rsid w:val="00921A3C"/>
    <w:rsid w:val="009245F2"/>
    <w:rsid w:val="00925996"/>
    <w:rsid w:val="00930DE3"/>
    <w:rsid w:val="009354B2"/>
    <w:rsid w:val="009461BB"/>
    <w:rsid w:val="00953BD3"/>
    <w:rsid w:val="00960F25"/>
    <w:rsid w:val="00961D8B"/>
    <w:rsid w:val="00966650"/>
    <w:rsid w:val="0097656C"/>
    <w:rsid w:val="0099665E"/>
    <w:rsid w:val="009A4166"/>
    <w:rsid w:val="009A641D"/>
    <w:rsid w:val="009B0C69"/>
    <w:rsid w:val="009B5623"/>
    <w:rsid w:val="009D614C"/>
    <w:rsid w:val="009E36E0"/>
    <w:rsid w:val="009F40A8"/>
    <w:rsid w:val="009F6CBF"/>
    <w:rsid w:val="00A07276"/>
    <w:rsid w:val="00A2435A"/>
    <w:rsid w:val="00A31D78"/>
    <w:rsid w:val="00A451EA"/>
    <w:rsid w:val="00A55BFC"/>
    <w:rsid w:val="00A61BF2"/>
    <w:rsid w:val="00A62967"/>
    <w:rsid w:val="00A67B65"/>
    <w:rsid w:val="00A75F3C"/>
    <w:rsid w:val="00A84A2D"/>
    <w:rsid w:val="00A94DBF"/>
    <w:rsid w:val="00AA26D3"/>
    <w:rsid w:val="00AA509A"/>
    <w:rsid w:val="00AB2166"/>
    <w:rsid w:val="00AB2C6D"/>
    <w:rsid w:val="00AB2C9A"/>
    <w:rsid w:val="00AB3AF2"/>
    <w:rsid w:val="00AB4B3B"/>
    <w:rsid w:val="00AC3528"/>
    <w:rsid w:val="00AC4975"/>
    <w:rsid w:val="00AD2B5E"/>
    <w:rsid w:val="00AD2DD0"/>
    <w:rsid w:val="00AD3156"/>
    <w:rsid w:val="00AD5C68"/>
    <w:rsid w:val="00AD7CBF"/>
    <w:rsid w:val="00AD7FE2"/>
    <w:rsid w:val="00AF1822"/>
    <w:rsid w:val="00AF7CB4"/>
    <w:rsid w:val="00B002C1"/>
    <w:rsid w:val="00B0577D"/>
    <w:rsid w:val="00B15590"/>
    <w:rsid w:val="00B25F76"/>
    <w:rsid w:val="00B3542D"/>
    <w:rsid w:val="00B37144"/>
    <w:rsid w:val="00B47902"/>
    <w:rsid w:val="00B7151C"/>
    <w:rsid w:val="00B744FE"/>
    <w:rsid w:val="00B82E10"/>
    <w:rsid w:val="00B85E3F"/>
    <w:rsid w:val="00BA4976"/>
    <w:rsid w:val="00BA6E1F"/>
    <w:rsid w:val="00BB5893"/>
    <w:rsid w:val="00BB6429"/>
    <w:rsid w:val="00BC2AB1"/>
    <w:rsid w:val="00BF0DE6"/>
    <w:rsid w:val="00BF68A0"/>
    <w:rsid w:val="00C10FEB"/>
    <w:rsid w:val="00C21285"/>
    <w:rsid w:val="00C2369B"/>
    <w:rsid w:val="00C4574A"/>
    <w:rsid w:val="00C4779F"/>
    <w:rsid w:val="00C50EDC"/>
    <w:rsid w:val="00C52A01"/>
    <w:rsid w:val="00C61F1A"/>
    <w:rsid w:val="00C6473A"/>
    <w:rsid w:val="00C71A2A"/>
    <w:rsid w:val="00C71F5A"/>
    <w:rsid w:val="00C8096A"/>
    <w:rsid w:val="00C91B05"/>
    <w:rsid w:val="00C96FD6"/>
    <w:rsid w:val="00CA45EC"/>
    <w:rsid w:val="00CA5EF5"/>
    <w:rsid w:val="00CB48BD"/>
    <w:rsid w:val="00CB785A"/>
    <w:rsid w:val="00CC6566"/>
    <w:rsid w:val="00CE07FC"/>
    <w:rsid w:val="00CF2B99"/>
    <w:rsid w:val="00CF5361"/>
    <w:rsid w:val="00D418E5"/>
    <w:rsid w:val="00D4323D"/>
    <w:rsid w:val="00D45BDA"/>
    <w:rsid w:val="00D50063"/>
    <w:rsid w:val="00D54D7F"/>
    <w:rsid w:val="00D61CFD"/>
    <w:rsid w:val="00D8239E"/>
    <w:rsid w:val="00D829F4"/>
    <w:rsid w:val="00D82F1C"/>
    <w:rsid w:val="00D85CE7"/>
    <w:rsid w:val="00D9015C"/>
    <w:rsid w:val="00D9527F"/>
    <w:rsid w:val="00DA24CA"/>
    <w:rsid w:val="00DA6DBE"/>
    <w:rsid w:val="00DB42E3"/>
    <w:rsid w:val="00DD4E31"/>
    <w:rsid w:val="00DD5C22"/>
    <w:rsid w:val="00DE1866"/>
    <w:rsid w:val="00E01A94"/>
    <w:rsid w:val="00E0436A"/>
    <w:rsid w:val="00E14856"/>
    <w:rsid w:val="00E23F7A"/>
    <w:rsid w:val="00E255D4"/>
    <w:rsid w:val="00E5127B"/>
    <w:rsid w:val="00E52605"/>
    <w:rsid w:val="00E54C8E"/>
    <w:rsid w:val="00E55120"/>
    <w:rsid w:val="00E630EC"/>
    <w:rsid w:val="00E72BF2"/>
    <w:rsid w:val="00E734C5"/>
    <w:rsid w:val="00E82E6B"/>
    <w:rsid w:val="00E84198"/>
    <w:rsid w:val="00E90676"/>
    <w:rsid w:val="00E96744"/>
    <w:rsid w:val="00EA04E9"/>
    <w:rsid w:val="00EA1442"/>
    <w:rsid w:val="00EA44E9"/>
    <w:rsid w:val="00EB0EF3"/>
    <w:rsid w:val="00EB3E07"/>
    <w:rsid w:val="00EC3DE1"/>
    <w:rsid w:val="00ED6B70"/>
    <w:rsid w:val="00EE3F90"/>
    <w:rsid w:val="00EE4196"/>
    <w:rsid w:val="00EE599B"/>
    <w:rsid w:val="00EF04A2"/>
    <w:rsid w:val="00F01073"/>
    <w:rsid w:val="00F05251"/>
    <w:rsid w:val="00F110E5"/>
    <w:rsid w:val="00F178B8"/>
    <w:rsid w:val="00F205FF"/>
    <w:rsid w:val="00F23478"/>
    <w:rsid w:val="00F25BB6"/>
    <w:rsid w:val="00F2619C"/>
    <w:rsid w:val="00F269AC"/>
    <w:rsid w:val="00F33794"/>
    <w:rsid w:val="00F46EEF"/>
    <w:rsid w:val="00F51A5B"/>
    <w:rsid w:val="00F51B15"/>
    <w:rsid w:val="00F653EB"/>
    <w:rsid w:val="00F65982"/>
    <w:rsid w:val="00F722AD"/>
    <w:rsid w:val="00F723DF"/>
    <w:rsid w:val="00F839C3"/>
    <w:rsid w:val="00F91C91"/>
    <w:rsid w:val="00F932DA"/>
    <w:rsid w:val="00F9496D"/>
    <w:rsid w:val="00FA40D0"/>
    <w:rsid w:val="00FA6E4D"/>
    <w:rsid w:val="00FB056C"/>
    <w:rsid w:val="00FD44E1"/>
    <w:rsid w:val="00FF05C0"/>
    <w:rsid w:val="00FF3F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818DFBC"/>
  <w15:chartTrackingRefBased/>
  <w15:docId w15:val="{17E0841F-5D2B-4F7E-A419-1ECBFEC129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82E10"/>
    <w:pPr>
      <w:widowControl w:val="0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0"/>
    <w:next w:val="a0"/>
    <w:link w:val="10"/>
    <w:uiPriority w:val="9"/>
    <w:qFormat/>
    <w:rsid w:val="004C5675"/>
    <w:pPr>
      <w:keepNext/>
      <w:numPr>
        <w:numId w:val="4"/>
      </w:numPr>
      <w:snapToGrid w:val="0"/>
      <w:spacing w:beforeLines="100" w:before="100" w:afterLines="100" w:after="100"/>
      <w:ind w:firstLineChars="0" w:firstLine="0"/>
      <w:jc w:val="left"/>
      <w:outlineLvl w:val="0"/>
    </w:pPr>
    <w:rPr>
      <w:rFonts w:ascii="Arial" w:eastAsia="黑体" w:hAnsi="Arial"/>
      <w:b/>
      <w:sz w:val="30"/>
    </w:rPr>
  </w:style>
  <w:style w:type="paragraph" w:styleId="2">
    <w:name w:val="heading 2"/>
    <w:basedOn w:val="1"/>
    <w:next w:val="a0"/>
    <w:link w:val="20"/>
    <w:uiPriority w:val="9"/>
    <w:unhideWhenUsed/>
    <w:qFormat/>
    <w:rsid w:val="004C5675"/>
    <w:pPr>
      <w:numPr>
        <w:ilvl w:val="1"/>
      </w:numPr>
      <w:spacing w:before="326" w:after="326"/>
      <w:outlineLvl w:val="1"/>
    </w:pPr>
    <w:rPr>
      <w:b w:val="0"/>
      <w:sz w:val="28"/>
      <w:szCs w:val="30"/>
    </w:rPr>
  </w:style>
  <w:style w:type="paragraph" w:styleId="3">
    <w:name w:val="heading 3"/>
    <w:basedOn w:val="2"/>
    <w:next w:val="a0"/>
    <w:link w:val="30"/>
    <w:uiPriority w:val="9"/>
    <w:unhideWhenUsed/>
    <w:qFormat/>
    <w:rsid w:val="00CC6566"/>
    <w:pPr>
      <w:numPr>
        <w:ilvl w:val="2"/>
      </w:numPr>
      <w:spacing w:beforeLines="50" w:before="50" w:afterLines="50" w:after="50"/>
      <w:outlineLvl w:val="2"/>
    </w:pPr>
    <w:rPr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rsid w:val="004C5675"/>
    <w:rPr>
      <w:rFonts w:ascii="Arial" w:eastAsia="黑体" w:hAnsi="Arial"/>
      <w:b/>
      <w:sz w:val="30"/>
    </w:rPr>
  </w:style>
  <w:style w:type="character" w:customStyle="1" w:styleId="20">
    <w:name w:val="标题 2 字符"/>
    <w:basedOn w:val="a1"/>
    <w:link w:val="2"/>
    <w:uiPriority w:val="9"/>
    <w:rsid w:val="004C5675"/>
    <w:rPr>
      <w:rFonts w:ascii="Arial" w:eastAsia="黑体" w:hAnsi="Arial"/>
      <w:sz w:val="28"/>
      <w:szCs w:val="30"/>
    </w:rPr>
  </w:style>
  <w:style w:type="paragraph" w:customStyle="1" w:styleId="a">
    <w:name w:val="项目符号列表"/>
    <w:qFormat/>
    <w:rsid w:val="003A5331"/>
    <w:pPr>
      <w:numPr>
        <w:numId w:val="1"/>
      </w:numPr>
      <w:spacing w:beforeLines="50" w:before="50" w:afterLines="50" w:after="50"/>
    </w:pPr>
  </w:style>
  <w:style w:type="character" w:customStyle="1" w:styleId="30">
    <w:name w:val="标题 3 字符"/>
    <w:basedOn w:val="a1"/>
    <w:link w:val="3"/>
    <w:uiPriority w:val="9"/>
    <w:rsid w:val="00CC6566"/>
    <w:rPr>
      <w:rFonts w:ascii="Arial" w:eastAsia="黑体" w:hAnsi="Arial"/>
      <w:sz w:val="24"/>
      <w:szCs w:val="30"/>
    </w:rPr>
  </w:style>
  <w:style w:type="paragraph" w:styleId="a4">
    <w:name w:val="footer"/>
    <w:basedOn w:val="a0"/>
    <w:link w:val="a5"/>
    <w:uiPriority w:val="99"/>
    <w:unhideWhenUsed/>
    <w:rsid w:val="006435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5">
    <w:name w:val="页脚 字符"/>
    <w:basedOn w:val="a1"/>
    <w:link w:val="a4"/>
    <w:uiPriority w:val="99"/>
    <w:rsid w:val="006435E9"/>
    <w:rPr>
      <w:sz w:val="18"/>
      <w:szCs w:val="18"/>
    </w:rPr>
  </w:style>
  <w:style w:type="paragraph" w:styleId="a6">
    <w:name w:val="header"/>
    <w:basedOn w:val="a0"/>
    <w:link w:val="a7"/>
    <w:uiPriority w:val="99"/>
    <w:unhideWhenUsed/>
    <w:rsid w:val="006435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1"/>
    <w:link w:val="a6"/>
    <w:uiPriority w:val="99"/>
    <w:rsid w:val="006435E9"/>
    <w:rPr>
      <w:sz w:val="18"/>
      <w:szCs w:val="18"/>
    </w:rPr>
  </w:style>
  <w:style w:type="paragraph" w:customStyle="1" w:styleId="a8">
    <w:name w:val="参考文献"/>
    <w:basedOn w:val="1"/>
    <w:link w:val="a9"/>
    <w:qFormat/>
    <w:rsid w:val="00CC6566"/>
    <w:pPr>
      <w:numPr>
        <w:numId w:val="0"/>
      </w:numPr>
    </w:pPr>
  </w:style>
  <w:style w:type="character" w:customStyle="1" w:styleId="a9">
    <w:name w:val="参考文献 字符"/>
    <w:basedOn w:val="10"/>
    <w:link w:val="a8"/>
    <w:rsid w:val="00CC6566"/>
    <w:rPr>
      <w:rFonts w:ascii="Arial" w:eastAsia="黑体" w:hAnsi="Arial"/>
      <w:b/>
      <w:sz w:val="30"/>
    </w:rPr>
  </w:style>
  <w:style w:type="paragraph" w:customStyle="1" w:styleId="aa">
    <w:name w:val="图题、表头附注"/>
    <w:basedOn w:val="ab"/>
    <w:link w:val="ac"/>
    <w:qFormat/>
    <w:rsid w:val="00CC6566"/>
    <w:pPr>
      <w:ind w:firstLine="400"/>
      <w:jc w:val="center"/>
    </w:pPr>
    <w:rPr>
      <w:rFonts w:eastAsia="宋体"/>
      <w:sz w:val="21"/>
    </w:rPr>
  </w:style>
  <w:style w:type="character" w:customStyle="1" w:styleId="ac">
    <w:name w:val="图题、表头附注 字符"/>
    <w:basedOn w:val="a1"/>
    <w:link w:val="aa"/>
    <w:rsid w:val="00CC6566"/>
    <w:rPr>
      <w:rFonts w:asciiTheme="majorHAnsi" w:eastAsia="宋体" w:hAnsiTheme="majorHAnsi" w:cstheme="majorBidi"/>
      <w:szCs w:val="20"/>
    </w:rPr>
  </w:style>
  <w:style w:type="paragraph" w:styleId="ab">
    <w:name w:val="caption"/>
    <w:basedOn w:val="a0"/>
    <w:next w:val="a0"/>
    <w:uiPriority w:val="35"/>
    <w:unhideWhenUsed/>
    <w:qFormat/>
    <w:rsid w:val="00CC6566"/>
    <w:rPr>
      <w:rFonts w:asciiTheme="majorHAnsi" w:eastAsia="黑体" w:hAnsiTheme="majorHAnsi" w:cstheme="majorBidi"/>
      <w:sz w:val="20"/>
      <w:szCs w:val="20"/>
    </w:rPr>
  </w:style>
  <w:style w:type="table" w:styleId="ad">
    <w:name w:val="Table Grid"/>
    <w:basedOn w:val="a2"/>
    <w:uiPriority w:val="39"/>
    <w:rsid w:val="00194B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List Paragraph"/>
    <w:basedOn w:val="a0"/>
    <w:uiPriority w:val="34"/>
    <w:qFormat/>
    <w:rsid w:val="00E52605"/>
    <w:pPr>
      <w:ind w:firstLine="420"/>
    </w:pPr>
  </w:style>
  <w:style w:type="character" w:styleId="af">
    <w:name w:val="annotation reference"/>
    <w:semiHidden/>
    <w:rsid w:val="00D9527F"/>
    <w:rPr>
      <w:sz w:val="21"/>
      <w:szCs w:val="21"/>
    </w:rPr>
  </w:style>
  <w:style w:type="character" w:customStyle="1" w:styleId="11">
    <w:name w:val="批注文字 字符1"/>
    <w:link w:val="af0"/>
    <w:semiHidden/>
    <w:rsid w:val="00D9527F"/>
    <w:rPr>
      <w:szCs w:val="24"/>
    </w:rPr>
  </w:style>
  <w:style w:type="paragraph" w:styleId="af0">
    <w:name w:val="annotation text"/>
    <w:basedOn w:val="a0"/>
    <w:link w:val="11"/>
    <w:semiHidden/>
    <w:rsid w:val="00D9527F"/>
    <w:pPr>
      <w:ind w:firstLineChars="0" w:firstLine="0"/>
      <w:jc w:val="left"/>
    </w:pPr>
    <w:rPr>
      <w:rFonts w:asciiTheme="minorHAnsi" w:eastAsiaTheme="minorEastAsia" w:hAnsiTheme="minorHAnsi"/>
      <w:sz w:val="21"/>
      <w:szCs w:val="24"/>
    </w:rPr>
  </w:style>
  <w:style w:type="character" w:customStyle="1" w:styleId="af1">
    <w:name w:val="批注文字 字符"/>
    <w:basedOn w:val="a1"/>
    <w:uiPriority w:val="99"/>
    <w:semiHidden/>
    <w:rsid w:val="00D9527F"/>
    <w:rPr>
      <w:rFonts w:ascii="Times New Roman" w:eastAsia="宋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6563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8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19.vsdx"/><Relationship Id="rId50" Type="http://schemas.openxmlformats.org/officeDocument/2006/relationships/image" Target="media/image23.emf"/><Relationship Id="rId55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0.vsdx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8.vsdx"/><Relationship Id="rId53" Type="http://schemas.openxmlformats.org/officeDocument/2006/relationships/header" Target="header2.xml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2.emf"/><Relationship Id="rId56" Type="http://schemas.openxmlformats.org/officeDocument/2006/relationships/header" Target="header3.xml"/><Relationship Id="rId8" Type="http://schemas.openxmlformats.org/officeDocument/2006/relationships/image" Target="media/image2.emf"/><Relationship Id="rId51" Type="http://schemas.openxmlformats.org/officeDocument/2006/relationships/package" Target="embeddings/Microsoft_Visio_Drawing21.vsdx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theme" Target="theme/theme1.xml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6.vsdx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20.vsdx"/><Relationship Id="rId57" Type="http://schemas.openxmlformats.org/officeDocument/2006/relationships/footer" Target="footer3.xml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20.emf"/><Relationship Id="rId52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CD4CF7-ED48-4210-92BD-D45D9105A4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5</Pages>
  <Words>1206</Words>
  <Characters>6879</Characters>
  <Application>Microsoft Office Word</Application>
  <DocSecurity>0</DocSecurity>
  <Lines>57</Lines>
  <Paragraphs>16</Paragraphs>
  <ScaleCrop>false</ScaleCrop>
  <Company/>
  <LinksUpToDate>false</LinksUpToDate>
  <CharactersWithSpaces>80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邯郸本地产薛之谦</dc:creator>
  <cp:keywords/>
  <dc:description/>
  <cp:lastModifiedBy>Brian Lee</cp:lastModifiedBy>
  <cp:revision>2</cp:revision>
  <dcterms:created xsi:type="dcterms:W3CDTF">2024-06-06T07:56:00Z</dcterms:created>
  <dcterms:modified xsi:type="dcterms:W3CDTF">2024-06-06T07:56:00Z</dcterms:modified>
</cp:coreProperties>
</file>